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 w:rsidRPr="00655D40">
        <w:rPr>
          <w:rFonts w:ascii="宋体" w:hAnsi="宋体"/>
          <w:b/>
          <w:color w:val="000000"/>
          <w:sz w:val="44"/>
          <w:szCs w:val="44"/>
        </w:rPr>
        <w:t>环球优路教育</w:t>
      </w:r>
    </w:p>
    <w:p w:rsidR="00BC36B3" w:rsidRDefault="00A05FA2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>
        <w:rPr>
          <w:rFonts w:ascii="宋体" w:hAnsi="宋体" w:hint="eastAsia"/>
          <w:b/>
          <w:color w:val="000000"/>
          <w:sz w:val="44"/>
          <w:szCs w:val="44"/>
        </w:rPr>
        <w:t>数据库上线流程及脚本规范</w:t>
      </w: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F72E55" w:rsidRPr="00901E0A" w:rsidRDefault="00F72E55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901E0A" w:rsidRDefault="00901E0A" w:rsidP="00901E0A"/>
    <w:p w:rsidR="00901E0A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852B23">
        <w:rPr>
          <w:rFonts w:hint="eastAsia"/>
          <w:b/>
        </w:rPr>
        <w:t>文档信息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007"/>
        <w:gridCol w:w="1341"/>
        <w:gridCol w:w="2008"/>
        <w:gridCol w:w="2940"/>
      </w:tblGrid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文档名称：</w:t>
            </w:r>
          </w:p>
        </w:tc>
        <w:tc>
          <w:tcPr>
            <w:tcW w:w="3790" w:type="pct"/>
            <w:gridSpan w:val="3"/>
          </w:tcPr>
          <w:p w:rsidR="00901E0A" w:rsidRPr="00CA3420" w:rsidRDefault="00901E0A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号：</w:t>
            </w:r>
          </w:p>
        </w:tc>
        <w:tc>
          <w:tcPr>
            <w:tcW w:w="808" w:type="pct"/>
          </w:tcPr>
          <w:p w:rsidR="00901E0A" w:rsidRPr="00CA3420" w:rsidRDefault="00901E0A" w:rsidP="00AD2481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b w:val="0"/>
              </w:rPr>
              <w:t>1.</w:t>
            </w:r>
            <w:r w:rsidR="00AD2481">
              <w:rPr>
                <w:rStyle w:val="ae"/>
                <w:b w:val="0"/>
              </w:rPr>
              <w:t>1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日期：</w:t>
            </w:r>
          </w:p>
        </w:tc>
        <w:tc>
          <w:tcPr>
            <w:tcW w:w="1772" w:type="pct"/>
          </w:tcPr>
          <w:p w:rsidR="00901E0A" w:rsidRPr="00CA3420" w:rsidRDefault="004F3D8E" w:rsidP="00655D40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655D40" w:rsidRPr="00D72112">
              <w:rPr>
                <w:rStyle w:val="ae"/>
                <w:b w:val="0"/>
              </w:rPr>
              <w:t>6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13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者：</w:t>
            </w:r>
          </w:p>
        </w:tc>
        <w:tc>
          <w:tcPr>
            <w:tcW w:w="808" w:type="pct"/>
          </w:tcPr>
          <w:p w:rsidR="00901E0A" w:rsidRPr="00CA3420" w:rsidRDefault="00AD2481" w:rsidP="00D3458A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rFonts w:hint="eastAsia"/>
                <w:b w:val="0"/>
              </w:rPr>
              <w:t>黄亚超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日期：</w:t>
            </w:r>
          </w:p>
        </w:tc>
        <w:tc>
          <w:tcPr>
            <w:tcW w:w="1772" w:type="pct"/>
          </w:tcPr>
          <w:p w:rsidR="00901E0A" w:rsidRPr="00CA3420" w:rsidRDefault="004F3D8E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Pr="00D72112">
              <w:rPr>
                <w:rStyle w:val="ae"/>
                <w:b w:val="0"/>
              </w:rPr>
              <w:t>6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05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者：</w:t>
            </w:r>
          </w:p>
        </w:tc>
        <w:tc>
          <w:tcPr>
            <w:tcW w:w="808" w:type="pct"/>
          </w:tcPr>
          <w:p w:rsidR="00901E0A" w:rsidRPr="00CA3420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日期：</w:t>
            </w:r>
          </w:p>
        </w:tc>
        <w:tc>
          <w:tcPr>
            <w:tcW w:w="1772" w:type="pct"/>
          </w:tcPr>
          <w:p w:rsidR="00901E0A" w:rsidRPr="00CA3420" w:rsidRDefault="004F3D8E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Pr="00D72112">
              <w:rPr>
                <w:rStyle w:val="ae"/>
                <w:b w:val="0"/>
              </w:rPr>
              <w:t>6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13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</w:tbl>
    <w:p w:rsidR="00901E0A" w:rsidRPr="00FE5775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441989">
        <w:rPr>
          <w:b/>
        </w:rPr>
        <w:t>版本历史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874"/>
        <w:gridCol w:w="1238"/>
        <w:gridCol w:w="874"/>
        <w:gridCol w:w="1092"/>
        <w:gridCol w:w="4218"/>
      </w:tblGrid>
      <w:tr w:rsidR="00901E0A" w:rsidRPr="005B64B6" w:rsidTr="00C24943"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号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日期</w:t>
            </w:r>
          </w:p>
        </w:tc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修订者</w:t>
            </w:r>
          </w:p>
        </w:tc>
        <w:tc>
          <w:tcPr>
            <w:tcW w:w="658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描述</w:t>
            </w:r>
          </w:p>
        </w:tc>
        <w:tc>
          <w:tcPr>
            <w:tcW w:w="2542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文件名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b w:val="0"/>
              </w:rPr>
              <w:t>1.0</w:t>
            </w:r>
          </w:p>
        </w:tc>
        <w:tc>
          <w:tcPr>
            <w:tcW w:w="746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AD2481">
              <w:rPr>
                <w:rStyle w:val="ae"/>
                <w:b w:val="0"/>
              </w:rPr>
              <w:t>0</w:t>
            </w:r>
            <w:r w:rsidRPr="00655D40">
              <w:rPr>
                <w:rStyle w:val="ae"/>
                <w:b w:val="0"/>
              </w:rPr>
              <w:t>6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 w:rsidRPr="00655D40">
              <w:rPr>
                <w:rStyle w:val="ae"/>
                <w:b w:val="0"/>
              </w:rPr>
              <w:t>3</w:t>
            </w:r>
          </w:p>
        </w:tc>
        <w:tc>
          <w:tcPr>
            <w:tcW w:w="527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黄亚超</w:t>
            </w:r>
          </w:p>
        </w:tc>
        <w:tc>
          <w:tcPr>
            <w:tcW w:w="658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创建</w:t>
            </w:r>
          </w:p>
        </w:tc>
        <w:tc>
          <w:tcPr>
            <w:tcW w:w="2542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="00901E0A" w:rsidRPr="00655D40">
              <w:rPr>
                <w:rStyle w:val="ae"/>
                <w:rFonts w:hint="eastAsia"/>
                <w:b w:val="0"/>
              </w:rPr>
              <w:t>v1.0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9927BD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1.</w:t>
            </w:r>
            <w:r w:rsidR="00C24943">
              <w:rPr>
                <w:rStyle w:val="ae"/>
                <w:b w:val="0"/>
              </w:rPr>
              <w:t>1</w:t>
            </w:r>
          </w:p>
        </w:tc>
        <w:tc>
          <w:tcPr>
            <w:tcW w:w="746" w:type="pct"/>
          </w:tcPr>
          <w:p w:rsidR="00901E0A" w:rsidRPr="005B64B6" w:rsidRDefault="00655D40" w:rsidP="00655D40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AD2481">
              <w:rPr>
                <w:rStyle w:val="ae"/>
                <w:b w:val="0"/>
              </w:rPr>
              <w:t>0</w:t>
            </w:r>
            <w:r w:rsidRPr="00655D40">
              <w:rPr>
                <w:rStyle w:val="ae"/>
                <w:b w:val="0"/>
              </w:rPr>
              <w:t>6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 w:rsidRPr="00655D40">
              <w:rPr>
                <w:rStyle w:val="ae"/>
                <w:b w:val="0"/>
              </w:rPr>
              <w:t>6</w:t>
            </w:r>
          </w:p>
        </w:tc>
        <w:tc>
          <w:tcPr>
            <w:tcW w:w="527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658" w:type="pct"/>
          </w:tcPr>
          <w:p w:rsidR="00901E0A" w:rsidRPr="005B64B6" w:rsidRDefault="00C33CCD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格式</w:t>
            </w:r>
            <w:r w:rsidR="00972887">
              <w:rPr>
                <w:rStyle w:val="ae"/>
                <w:rFonts w:hint="eastAsia"/>
                <w:b w:val="0"/>
              </w:rPr>
              <w:t>、</w:t>
            </w:r>
            <w:r w:rsidR="00C21D1A">
              <w:rPr>
                <w:rStyle w:val="ae"/>
                <w:rFonts w:hint="eastAsia"/>
                <w:b w:val="0"/>
              </w:rPr>
              <w:t>部分</w:t>
            </w:r>
            <w:r>
              <w:rPr>
                <w:rStyle w:val="ae"/>
                <w:rFonts w:hint="eastAsia"/>
                <w:b w:val="0"/>
              </w:rPr>
              <w:t>内容</w:t>
            </w:r>
            <w:r w:rsidR="0035341C">
              <w:rPr>
                <w:rStyle w:val="ae"/>
                <w:rFonts w:hint="eastAsia"/>
                <w:b w:val="0"/>
              </w:rPr>
              <w:t>更改</w:t>
            </w:r>
          </w:p>
        </w:tc>
        <w:tc>
          <w:tcPr>
            <w:tcW w:w="2542" w:type="pct"/>
          </w:tcPr>
          <w:p w:rsidR="00901E0A" w:rsidRPr="005B64B6" w:rsidRDefault="00655D40" w:rsidP="00655D40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="00901E0A" w:rsidRPr="00655D40">
              <w:rPr>
                <w:rStyle w:val="ae"/>
                <w:rFonts w:hint="eastAsia"/>
                <w:b w:val="0"/>
              </w:rPr>
              <w:t>v1.</w:t>
            </w:r>
            <w:r w:rsidR="004B4CA7">
              <w:rPr>
                <w:rStyle w:val="ae"/>
                <w:b w:val="0"/>
              </w:rPr>
              <w:t>1</w:t>
            </w:r>
          </w:p>
        </w:tc>
      </w:tr>
      <w:tr w:rsidR="00C24943" w:rsidRPr="005B64B6" w:rsidTr="00C24943"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1.</w:t>
            </w:r>
            <w:r>
              <w:rPr>
                <w:rStyle w:val="ae"/>
                <w:b w:val="0"/>
              </w:rPr>
              <w:t>2</w:t>
            </w: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>
              <w:rPr>
                <w:rStyle w:val="ae"/>
                <w:b w:val="0"/>
              </w:rPr>
              <w:t>0</w:t>
            </w:r>
            <w:r w:rsidRPr="00655D40">
              <w:rPr>
                <w:rStyle w:val="ae"/>
                <w:b w:val="0"/>
              </w:rPr>
              <w:t>6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>
              <w:rPr>
                <w:rStyle w:val="ae"/>
                <w:b w:val="0"/>
              </w:rPr>
              <w:t>7</w:t>
            </w: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添加过程、作业等内容</w:t>
            </w: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Pr="00655D40">
              <w:rPr>
                <w:rStyle w:val="ae"/>
                <w:rFonts w:hint="eastAsia"/>
                <w:b w:val="0"/>
              </w:rPr>
              <w:t>v1.</w:t>
            </w:r>
            <w:r w:rsidR="00A34A22">
              <w:rPr>
                <w:rStyle w:val="ae"/>
                <w:b w:val="0"/>
              </w:rPr>
              <w:t>2</w:t>
            </w:r>
          </w:p>
        </w:tc>
      </w:tr>
      <w:tr w:rsidR="00C24943" w:rsidRPr="005B64B6" w:rsidTr="00C24943">
        <w:tc>
          <w:tcPr>
            <w:tcW w:w="527" w:type="pct"/>
          </w:tcPr>
          <w:p w:rsidR="00C24943" w:rsidRPr="008E5253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</w:tbl>
    <w:p w:rsidR="00901E0A" w:rsidRPr="00FE5775" w:rsidRDefault="00901E0A" w:rsidP="00901E0A"/>
    <w:p w:rsidR="00901E0A" w:rsidRDefault="00901E0A" w:rsidP="00901E0A">
      <w:pPr>
        <w:spacing w:afterLines="100" w:after="312"/>
        <w:rPr>
          <w:b/>
        </w:rPr>
      </w:pPr>
      <w:r w:rsidRPr="00384AE8">
        <w:rPr>
          <w:b/>
        </w:rPr>
        <w:t>注意事项：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本文中所有内容均属</w:t>
      </w:r>
      <w:r w:rsidR="00E25030">
        <w:rPr>
          <w:rFonts w:hint="eastAsia"/>
          <w:i/>
          <w:sz w:val="18"/>
          <w:szCs w:val="18"/>
        </w:rPr>
        <w:t>北京环球优路公司</w:t>
      </w:r>
      <w:r w:rsidRPr="00E25030">
        <w:rPr>
          <w:rFonts w:hint="eastAsia"/>
          <w:i/>
          <w:sz w:val="18"/>
          <w:szCs w:val="18"/>
        </w:rPr>
        <w:t>的商业秘密。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未经允许，不得作任何形式的复制和传播。</w:t>
      </w:r>
    </w:p>
    <w:p w:rsidR="00901E0A" w:rsidRP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BC36B3" w:rsidRPr="00A205EA" w:rsidRDefault="00BC36B3" w:rsidP="00817CA5">
      <w:pPr>
        <w:rPr>
          <w:rFonts w:ascii="宋体" w:hAnsi="宋体"/>
          <w:b/>
          <w:color w:val="000000"/>
          <w:sz w:val="18"/>
          <w:szCs w:val="18"/>
        </w:rPr>
      </w:pPr>
    </w:p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97048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1183B" w:rsidRDefault="0021183B">
          <w:pPr>
            <w:pStyle w:val="TOC"/>
          </w:pPr>
          <w:r>
            <w:rPr>
              <w:lang w:val="zh-CN"/>
            </w:rPr>
            <w:t>目录</w:t>
          </w:r>
        </w:p>
        <w:p w:rsidR="007D7B9F" w:rsidRDefault="0021183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11680691" w:history="1">
            <w:r w:rsidR="007D7B9F" w:rsidRPr="009E5649">
              <w:rPr>
                <w:rStyle w:val="a8"/>
                <w:noProof/>
              </w:rPr>
              <w:t>1</w:t>
            </w:r>
            <w:r w:rsidR="007D7B9F" w:rsidRPr="009E5649">
              <w:rPr>
                <w:rStyle w:val="a8"/>
                <w:noProof/>
              </w:rPr>
              <w:t>、引言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1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4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2" w:history="1">
            <w:r w:rsidR="007D7B9F" w:rsidRPr="009E5649">
              <w:rPr>
                <w:rStyle w:val="a8"/>
                <w:noProof/>
              </w:rPr>
              <w:t>1.1</w:t>
            </w:r>
            <w:r w:rsidR="007D7B9F" w:rsidRPr="009E5649">
              <w:rPr>
                <w:rStyle w:val="a8"/>
                <w:noProof/>
              </w:rPr>
              <w:t>、编写目的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2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4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3" w:history="1">
            <w:r w:rsidR="007D7B9F" w:rsidRPr="009E5649">
              <w:rPr>
                <w:rStyle w:val="a8"/>
                <w:noProof/>
              </w:rPr>
              <w:t>1.2</w:t>
            </w:r>
            <w:r w:rsidR="007D7B9F" w:rsidRPr="009E5649">
              <w:rPr>
                <w:rStyle w:val="a8"/>
                <w:noProof/>
              </w:rPr>
              <w:t>、应用范围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3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4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4" w:history="1">
            <w:r w:rsidR="007D7B9F" w:rsidRPr="009E5649">
              <w:rPr>
                <w:rStyle w:val="a8"/>
                <w:noProof/>
              </w:rPr>
              <w:t>2</w:t>
            </w:r>
            <w:r w:rsidR="007D7B9F" w:rsidRPr="009E5649">
              <w:rPr>
                <w:rStyle w:val="a8"/>
                <w:noProof/>
              </w:rPr>
              <w:t>、上线流程图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4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5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5" w:history="1">
            <w:r w:rsidR="007D7B9F" w:rsidRPr="009E5649">
              <w:rPr>
                <w:rStyle w:val="a8"/>
                <w:noProof/>
              </w:rPr>
              <w:t>3</w:t>
            </w:r>
            <w:r w:rsidR="007D7B9F" w:rsidRPr="009E5649">
              <w:rPr>
                <w:rStyle w:val="a8"/>
                <w:noProof/>
              </w:rPr>
              <w:t>、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5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5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6" w:history="1">
            <w:r w:rsidR="007D7B9F" w:rsidRPr="009E5649">
              <w:rPr>
                <w:rStyle w:val="a8"/>
                <w:noProof/>
              </w:rPr>
              <w:t>3.1</w:t>
            </w:r>
            <w:r w:rsidR="007D7B9F" w:rsidRPr="009E5649">
              <w:rPr>
                <w:rStyle w:val="a8"/>
                <w:noProof/>
              </w:rPr>
              <w:t>、总则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6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5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7" w:history="1">
            <w:r w:rsidR="007D7B9F" w:rsidRPr="009E5649">
              <w:rPr>
                <w:rStyle w:val="a8"/>
                <w:noProof/>
              </w:rPr>
              <w:t>3.1.1</w:t>
            </w:r>
            <w:r w:rsidR="007D7B9F" w:rsidRPr="009E5649">
              <w:rPr>
                <w:rStyle w:val="a8"/>
                <w:noProof/>
              </w:rPr>
              <w:t>、格式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7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5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8" w:history="1">
            <w:r w:rsidR="007D7B9F" w:rsidRPr="009E5649">
              <w:rPr>
                <w:rStyle w:val="a8"/>
                <w:noProof/>
              </w:rPr>
              <w:t>3.1.2</w:t>
            </w:r>
            <w:r w:rsidR="007D7B9F" w:rsidRPr="009E5649">
              <w:rPr>
                <w:rStyle w:val="a8"/>
                <w:noProof/>
              </w:rPr>
              <w:t>、内容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8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6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699" w:history="1">
            <w:r w:rsidR="007D7B9F" w:rsidRPr="009E5649">
              <w:rPr>
                <w:rStyle w:val="a8"/>
                <w:noProof/>
              </w:rPr>
              <w:t>3.1.3</w:t>
            </w:r>
            <w:r w:rsidR="007D7B9F" w:rsidRPr="009E5649">
              <w:rPr>
                <w:rStyle w:val="a8"/>
                <w:noProof/>
              </w:rPr>
              <w:t>、备份数据保留规则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699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6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0" w:history="1">
            <w:r w:rsidR="007D7B9F" w:rsidRPr="009E5649">
              <w:rPr>
                <w:rStyle w:val="a8"/>
                <w:noProof/>
              </w:rPr>
              <w:t>4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Sql Server</w:t>
            </w:r>
            <w:r w:rsidR="007D7B9F" w:rsidRPr="009E5649">
              <w:rPr>
                <w:rStyle w:val="a8"/>
                <w:noProof/>
              </w:rPr>
              <w:t>脚本变更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0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7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1" w:history="1">
            <w:r w:rsidR="007D7B9F" w:rsidRPr="009E5649">
              <w:rPr>
                <w:rStyle w:val="a8"/>
                <w:noProof/>
              </w:rPr>
              <w:t>4.1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DDL</w:t>
            </w:r>
            <w:r w:rsidR="007D7B9F" w:rsidRPr="009E5649">
              <w:rPr>
                <w:rStyle w:val="a8"/>
                <w:noProof/>
              </w:rPr>
              <w:t>变更脚本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1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7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2" w:history="1">
            <w:r w:rsidR="007D7B9F" w:rsidRPr="009E5649">
              <w:rPr>
                <w:rStyle w:val="a8"/>
                <w:noProof/>
              </w:rPr>
              <w:t>4.1.1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DDL</w:t>
            </w:r>
            <w:r w:rsidR="007D7B9F" w:rsidRPr="009E5649">
              <w:rPr>
                <w:rStyle w:val="a8"/>
                <w:noProof/>
              </w:rPr>
              <w:t>操作原则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2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7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3" w:history="1">
            <w:r w:rsidR="007D7B9F" w:rsidRPr="009E5649">
              <w:rPr>
                <w:rStyle w:val="a8"/>
                <w:noProof/>
              </w:rPr>
              <w:t>4.1.2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CREATE</w:t>
            </w:r>
            <w:r w:rsidR="007D7B9F" w:rsidRPr="009E5649">
              <w:rPr>
                <w:rStyle w:val="a8"/>
                <w:noProof/>
              </w:rPr>
              <w:t>操作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3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7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4" w:history="1">
            <w:r w:rsidR="007D7B9F" w:rsidRPr="009E5649">
              <w:rPr>
                <w:rStyle w:val="a8"/>
                <w:noProof/>
              </w:rPr>
              <w:t>4.1.3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ALTER</w:t>
            </w:r>
            <w:r w:rsidR="007D7B9F" w:rsidRPr="009E5649">
              <w:rPr>
                <w:rStyle w:val="a8"/>
                <w:noProof/>
              </w:rPr>
              <w:t>操作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4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7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5" w:history="1">
            <w:r w:rsidR="007D7B9F" w:rsidRPr="009E5649">
              <w:rPr>
                <w:rStyle w:val="a8"/>
                <w:noProof/>
              </w:rPr>
              <w:t>4.1.4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INDEX</w:t>
            </w:r>
            <w:r w:rsidR="007D7B9F" w:rsidRPr="009E5649">
              <w:rPr>
                <w:rStyle w:val="a8"/>
                <w:noProof/>
              </w:rPr>
              <w:t>操作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5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8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6" w:history="1">
            <w:r w:rsidR="007D7B9F" w:rsidRPr="009E5649">
              <w:rPr>
                <w:rStyle w:val="a8"/>
                <w:noProof/>
              </w:rPr>
              <w:t>4.2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DML</w:t>
            </w:r>
            <w:r w:rsidR="007D7B9F" w:rsidRPr="009E5649">
              <w:rPr>
                <w:rStyle w:val="a8"/>
                <w:noProof/>
              </w:rPr>
              <w:t>变更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6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8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7" w:history="1">
            <w:r w:rsidR="007D7B9F" w:rsidRPr="009E5649">
              <w:rPr>
                <w:rStyle w:val="a8"/>
                <w:noProof/>
              </w:rPr>
              <w:t>4.2.1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DML</w:t>
            </w:r>
            <w:r w:rsidR="007D7B9F" w:rsidRPr="009E5649">
              <w:rPr>
                <w:rStyle w:val="a8"/>
                <w:noProof/>
              </w:rPr>
              <w:t>原则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7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8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8" w:history="1">
            <w:r w:rsidR="007D7B9F" w:rsidRPr="009E5649">
              <w:rPr>
                <w:rStyle w:val="a8"/>
                <w:noProof/>
              </w:rPr>
              <w:t>4.2.2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INSERT</w:t>
            </w:r>
            <w:r w:rsidR="007D7B9F" w:rsidRPr="009E5649">
              <w:rPr>
                <w:rStyle w:val="a8"/>
                <w:noProof/>
              </w:rPr>
              <w:t>操作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8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8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09" w:history="1">
            <w:r w:rsidR="007D7B9F" w:rsidRPr="009E5649">
              <w:rPr>
                <w:rStyle w:val="a8"/>
                <w:noProof/>
              </w:rPr>
              <w:t>4.2.3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UPDATE</w:t>
            </w:r>
            <w:r w:rsidR="007D7B9F" w:rsidRPr="009E5649">
              <w:rPr>
                <w:rStyle w:val="a8"/>
                <w:noProof/>
              </w:rPr>
              <w:t>操作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09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8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0" w:history="1">
            <w:r w:rsidR="007D7B9F" w:rsidRPr="009E5649">
              <w:rPr>
                <w:rStyle w:val="a8"/>
                <w:noProof/>
              </w:rPr>
              <w:t>4.2.4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DELETE</w:t>
            </w:r>
            <w:r w:rsidR="007D7B9F" w:rsidRPr="009E5649">
              <w:rPr>
                <w:rStyle w:val="a8"/>
                <w:noProof/>
              </w:rPr>
              <w:t>操作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0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9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1" w:history="1">
            <w:r w:rsidR="007D7B9F" w:rsidRPr="009E5649">
              <w:rPr>
                <w:rStyle w:val="a8"/>
                <w:noProof/>
              </w:rPr>
              <w:t>4.3</w:t>
            </w:r>
            <w:r w:rsidR="007D7B9F" w:rsidRPr="009E5649">
              <w:rPr>
                <w:rStyle w:val="a8"/>
                <w:noProof/>
              </w:rPr>
              <w:t>、过程、函数、类型变更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1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9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2" w:history="1">
            <w:r w:rsidR="007D7B9F" w:rsidRPr="009E5649">
              <w:rPr>
                <w:rStyle w:val="a8"/>
                <w:noProof/>
              </w:rPr>
              <w:t>4.3.1</w:t>
            </w:r>
            <w:r w:rsidR="007D7B9F" w:rsidRPr="009E5649">
              <w:rPr>
                <w:rStyle w:val="a8"/>
                <w:noProof/>
              </w:rPr>
              <w:t>、格式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2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9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3" w:history="1">
            <w:r w:rsidR="007D7B9F" w:rsidRPr="009E5649">
              <w:rPr>
                <w:rStyle w:val="a8"/>
                <w:noProof/>
              </w:rPr>
              <w:t>4.3.2</w:t>
            </w:r>
            <w:r w:rsidR="007D7B9F" w:rsidRPr="009E5649">
              <w:rPr>
                <w:rStyle w:val="a8"/>
                <w:noProof/>
              </w:rPr>
              <w:t>、内容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3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9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4" w:history="1">
            <w:r w:rsidR="007D7B9F" w:rsidRPr="009E5649">
              <w:rPr>
                <w:rStyle w:val="a8"/>
                <w:noProof/>
              </w:rPr>
              <w:t>4.3.3</w:t>
            </w:r>
            <w:r w:rsidR="007D7B9F" w:rsidRPr="009E5649">
              <w:rPr>
                <w:rStyle w:val="a8"/>
                <w:noProof/>
              </w:rPr>
              <w:t>、过程、函数、类型备份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4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0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5" w:history="1">
            <w:r w:rsidR="007D7B9F" w:rsidRPr="009E5649">
              <w:rPr>
                <w:rStyle w:val="a8"/>
                <w:noProof/>
              </w:rPr>
              <w:t>4.4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D7B9F" w:rsidRPr="009E5649">
              <w:rPr>
                <w:rStyle w:val="a8"/>
                <w:noProof/>
              </w:rPr>
              <w:t>SQL</w:t>
            </w:r>
            <w:r w:rsidR="007D7B9F" w:rsidRPr="009E5649">
              <w:rPr>
                <w:rStyle w:val="a8"/>
                <w:noProof/>
              </w:rPr>
              <w:t>代理作业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5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0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6" w:history="1">
            <w:r w:rsidR="007D7B9F" w:rsidRPr="009E5649">
              <w:rPr>
                <w:rStyle w:val="a8"/>
                <w:noProof/>
              </w:rPr>
              <w:t>4.4.1</w:t>
            </w:r>
            <w:r w:rsidR="007D7B9F" w:rsidRPr="009E5649">
              <w:rPr>
                <w:rStyle w:val="a8"/>
                <w:noProof/>
              </w:rPr>
              <w:t>、作业格式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6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0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7" w:history="1">
            <w:r w:rsidR="007D7B9F" w:rsidRPr="009E5649">
              <w:rPr>
                <w:rStyle w:val="a8"/>
                <w:noProof/>
              </w:rPr>
              <w:t>4.4.2</w:t>
            </w:r>
            <w:r w:rsidR="007D7B9F" w:rsidRPr="009E5649">
              <w:rPr>
                <w:rStyle w:val="a8"/>
                <w:noProof/>
              </w:rPr>
              <w:t>、内容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7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0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8" w:history="1">
            <w:r w:rsidR="007D7B9F" w:rsidRPr="009E5649">
              <w:rPr>
                <w:rStyle w:val="a8"/>
                <w:noProof/>
              </w:rPr>
              <w:t>4.3.3</w:t>
            </w:r>
            <w:r w:rsidR="007D7B9F" w:rsidRPr="009E5649">
              <w:rPr>
                <w:rStyle w:val="a8"/>
                <w:noProof/>
              </w:rPr>
              <w:t>、作业备份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8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0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19" w:history="1">
            <w:r w:rsidR="007D7B9F" w:rsidRPr="009E5649">
              <w:rPr>
                <w:rStyle w:val="a8"/>
                <w:noProof/>
              </w:rPr>
              <w:t>5</w:t>
            </w:r>
            <w:r w:rsidR="007D7B9F" w:rsidRPr="009E5649">
              <w:rPr>
                <w:rStyle w:val="a8"/>
                <w:noProof/>
              </w:rPr>
              <w:t>、</w:t>
            </w:r>
            <w:r w:rsidR="007D7B9F" w:rsidRPr="009E5649">
              <w:rPr>
                <w:rStyle w:val="a8"/>
                <w:noProof/>
              </w:rPr>
              <w:t>Sql Server</w:t>
            </w:r>
            <w:r w:rsidR="007D7B9F" w:rsidRPr="009E5649">
              <w:rPr>
                <w:rStyle w:val="a8"/>
                <w:noProof/>
              </w:rPr>
              <w:t>数据提取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19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1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20" w:history="1">
            <w:r w:rsidR="007D7B9F" w:rsidRPr="009E5649">
              <w:rPr>
                <w:rStyle w:val="a8"/>
                <w:noProof/>
              </w:rPr>
              <w:t>5.1</w:t>
            </w:r>
            <w:r w:rsidR="007D7B9F" w:rsidRPr="009E5649">
              <w:rPr>
                <w:rStyle w:val="a8"/>
                <w:noProof/>
              </w:rPr>
              <w:t>、数据提取格式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20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1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21" w:history="1">
            <w:r w:rsidR="007D7B9F" w:rsidRPr="009E5649">
              <w:rPr>
                <w:rStyle w:val="a8"/>
                <w:noProof/>
              </w:rPr>
              <w:t>5.2</w:t>
            </w:r>
            <w:r w:rsidR="007D7B9F" w:rsidRPr="009E5649">
              <w:rPr>
                <w:rStyle w:val="a8"/>
                <w:noProof/>
              </w:rPr>
              <w:t>、内容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21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1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7D7B9F" w:rsidRDefault="003B710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1680722" w:history="1">
            <w:r w:rsidR="007D7B9F" w:rsidRPr="009E5649">
              <w:rPr>
                <w:rStyle w:val="a8"/>
                <w:noProof/>
              </w:rPr>
              <w:t>5.3</w:t>
            </w:r>
            <w:r w:rsidR="007D7B9F" w:rsidRPr="009E5649">
              <w:rPr>
                <w:rStyle w:val="a8"/>
                <w:noProof/>
              </w:rPr>
              <w:t>、脚本规范</w:t>
            </w:r>
            <w:r w:rsidR="007D7B9F">
              <w:rPr>
                <w:noProof/>
                <w:webHidden/>
              </w:rPr>
              <w:tab/>
            </w:r>
            <w:r w:rsidR="007D7B9F">
              <w:rPr>
                <w:noProof/>
                <w:webHidden/>
              </w:rPr>
              <w:fldChar w:fldCharType="begin"/>
            </w:r>
            <w:r w:rsidR="007D7B9F">
              <w:rPr>
                <w:noProof/>
                <w:webHidden/>
              </w:rPr>
              <w:instrText xml:space="preserve"> PAGEREF _Toc11680722 \h </w:instrText>
            </w:r>
            <w:r w:rsidR="007D7B9F">
              <w:rPr>
                <w:noProof/>
                <w:webHidden/>
              </w:rPr>
            </w:r>
            <w:r w:rsidR="007D7B9F">
              <w:rPr>
                <w:noProof/>
                <w:webHidden/>
              </w:rPr>
              <w:fldChar w:fldCharType="separate"/>
            </w:r>
            <w:r w:rsidR="007D7B9F">
              <w:rPr>
                <w:noProof/>
                <w:webHidden/>
              </w:rPr>
              <w:t>11</w:t>
            </w:r>
            <w:r w:rsidR="007D7B9F">
              <w:rPr>
                <w:noProof/>
                <w:webHidden/>
              </w:rPr>
              <w:fldChar w:fldCharType="end"/>
            </w:r>
          </w:hyperlink>
        </w:p>
        <w:p w:rsidR="00BC36B3" w:rsidRPr="00DF401B" w:rsidRDefault="0021183B" w:rsidP="00F72E55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F41383" w:rsidRPr="00901E0A" w:rsidRDefault="00901E0A" w:rsidP="00DC4AAE">
      <w:pPr>
        <w:pStyle w:val="1"/>
      </w:pPr>
      <w:bookmarkStart w:id="0" w:name="_Toc11680691"/>
      <w:r>
        <w:rPr>
          <w:rFonts w:hint="eastAsia"/>
        </w:rPr>
        <w:t>1</w:t>
      </w:r>
      <w:r w:rsidR="00DC4AAE">
        <w:rPr>
          <w:rFonts w:hint="eastAsia"/>
        </w:rPr>
        <w:t>、</w:t>
      </w:r>
      <w:r w:rsidR="00F41383" w:rsidRPr="00901E0A">
        <w:t>引言</w:t>
      </w:r>
      <w:bookmarkEnd w:id="0"/>
    </w:p>
    <w:p w:rsidR="00F41383" w:rsidRDefault="00DC4AAE" w:rsidP="00DC4AAE">
      <w:pPr>
        <w:pStyle w:val="2"/>
      </w:pPr>
      <w:bookmarkStart w:id="1" w:name="_Toc11680692"/>
      <w:r>
        <w:rPr>
          <w:rFonts w:hint="eastAsia"/>
        </w:rPr>
        <w:t>1</w:t>
      </w:r>
      <w:r>
        <w:t>.1</w:t>
      </w:r>
      <w:r>
        <w:rPr>
          <w:rFonts w:hint="eastAsia"/>
        </w:rPr>
        <w:t>、</w:t>
      </w:r>
      <w:r w:rsidR="00F41383">
        <w:t>编写目的</w:t>
      </w:r>
      <w:bookmarkEnd w:id="1"/>
    </w:p>
    <w:p w:rsidR="00F41383" w:rsidRPr="00B2713F" w:rsidRDefault="00B91A77" w:rsidP="00671B23">
      <w:pPr>
        <w:pStyle w:val="a9"/>
        <w:ind w:leftChars="50" w:left="105" w:firstLineChars="300" w:firstLine="540"/>
        <w:rPr>
          <w:rFonts w:ascii="宋体" w:hAnsi="宋体"/>
          <w:color w:val="000000"/>
          <w:sz w:val="18"/>
          <w:szCs w:val="18"/>
        </w:rPr>
      </w:pPr>
      <w:r w:rsidRPr="00B2713F">
        <w:rPr>
          <w:rFonts w:ascii="宋体" w:hAnsi="宋体" w:hint="eastAsia"/>
          <w:color w:val="000000"/>
          <w:sz w:val="18"/>
          <w:szCs w:val="18"/>
        </w:rPr>
        <w:t>为规范业务系统数据库安全管理工作，针对日常上线发布提交的数据库SQL执行脚本，特制定标准的格式规范，保证上线发布的正常运行。</w:t>
      </w:r>
    </w:p>
    <w:p w:rsidR="00F41383" w:rsidRDefault="00B2121F" w:rsidP="00B2121F">
      <w:pPr>
        <w:pStyle w:val="2"/>
      </w:pPr>
      <w:bookmarkStart w:id="2" w:name="_Toc11680693"/>
      <w:r>
        <w:rPr>
          <w:rFonts w:hint="eastAsia"/>
        </w:rPr>
        <w:t>1</w:t>
      </w:r>
      <w:r>
        <w:t>.2</w:t>
      </w:r>
      <w:r>
        <w:rPr>
          <w:rFonts w:hint="eastAsia"/>
        </w:rPr>
        <w:t>、</w:t>
      </w:r>
      <w:r w:rsidR="00F41383">
        <w:t>应用</w:t>
      </w:r>
      <w:r>
        <w:rPr>
          <w:rFonts w:hint="eastAsia"/>
        </w:rPr>
        <w:t>范围</w:t>
      </w:r>
      <w:bookmarkEnd w:id="2"/>
    </w:p>
    <w:p w:rsidR="00DD4ADA" w:rsidRDefault="00671B23" w:rsidP="00DD4ADA">
      <w:pPr>
        <w:ind w:firstLineChars="200" w:firstLine="420"/>
      </w:pPr>
      <w:r w:rsidRPr="00671B23">
        <w:rPr>
          <w:rFonts w:hint="eastAsia"/>
        </w:rPr>
        <w:t>本规范仅适用于</w:t>
      </w:r>
      <w:r>
        <w:rPr>
          <w:rFonts w:hint="eastAsia"/>
        </w:rPr>
        <w:t>环球优路</w:t>
      </w:r>
      <w:r w:rsidRPr="00671B23">
        <w:rPr>
          <w:rFonts w:hint="eastAsia"/>
        </w:rPr>
        <w:t>业务环境</w:t>
      </w:r>
      <w:r>
        <w:t>S</w:t>
      </w:r>
      <w:r>
        <w:rPr>
          <w:rFonts w:hint="eastAsia"/>
        </w:rPr>
        <w:t>ql</w:t>
      </w:r>
      <w:r>
        <w:t xml:space="preserve"> S</w:t>
      </w:r>
      <w:r>
        <w:rPr>
          <w:rFonts w:hint="eastAsia"/>
        </w:rPr>
        <w:t>erver</w:t>
      </w:r>
      <w:r w:rsidRPr="00671B23">
        <w:rPr>
          <w:rFonts w:hint="eastAsia"/>
        </w:rPr>
        <w:t>数据库例行上线发布</w:t>
      </w:r>
      <w:r w:rsidR="008407F1">
        <w:rPr>
          <w:rFonts w:hint="eastAsia"/>
        </w:rPr>
        <w:t>、数据修复、数据提取脚本规范。</w:t>
      </w:r>
    </w:p>
    <w:p w:rsidR="00496A38" w:rsidRDefault="00496A38" w:rsidP="00496A38">
      <w:pPr>
        <w:pStyle w:val="1"/>
      </w:pPr>
      <w:bookmarkStart w:id="3" w:name="_Toc11680694"/>
      <w:r>
        <w:rPr>
          <w:rFonts w:hint="eastAsia"/>
        </w:rPr>
        <w:t>2</w:t>
      </w:r>
      <w:r>
        <w:rPr>
          <w:rFonts w:hint="eastAsia"/>
        </w:rPr>
        <w:t>、上线流程图</w:t>
      </w:r>
      <w:bookmarkEnd w:id="3"/>
    </w:p>
    <w:p w:rsidR="00496A38" w:rsidRPr="00671B23" w:rsidRDefault="00711645" w:rsidP="00DD4ADA">
      <w:pPr>
        <w:ind w:firstLineChars="200" w:firstLine="420"/>
      </w:pPr>
      <w:r>
        <w:object w:dxaOrig="12796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1.25pt" o:ole="">
            <v:imagedata r:id="rId8" o:title=""/>
          </v:shape>
          <o:OLEObject Type="Embed" ProgID="Visio.Drawing.15" ShapeID="_x0000_i1025" DrawAspect="Content" ObjectID="_1622294086" r:id="rId9"/>
        </w:object>
      </w:r>
    </w:p>
    <w:p w:rsidR="00271F53" w:rsidRDefault="005C1B5A" w:rsidP="00DD4ADA">
      <w:pPr>
        <w:pStyle w:val="1"/>
      </w:pPr>
      <w:bookmarkStart w:id="4" w:name="_Toc11680695"/>
      <w:r>
        <w:lastRenderedPageBreak/>
        <w:t>3</w:t>
      </w:r>
      <w:r w:rsidR="00DD4ADA">
        <w:rPr>
          <w:rFonts w:hint="eastAsia"/>
        </w:rPr>
        <w:t>、</w:t>
      </w:r>
      <w:r w:rsidR="00CB5D92">
        <w:rPr>
          <w:rFonts w:hint="eastAsia"/>
        </w:rPr>
        <w:t>规范</w:t>
      </w:r>
      <w:bookmarkEnd w:id="4"/>
    </w:p>
    <w:p w:rsidR="003A5A19" w:rsidRDefault="008F606E" w:rsidP="003A5A19">
      <w:pPr>
        <w:pStyle w:val="2"/>
      </w:pPr>
      <w:bookmarkStart w:id="5" w:name="_Toc11680696"/>
      <w:r>
        <w:t>3</w:t>
      </w:r>
      <w:r w:rsidR="003A5A19">
        <w:t>.1</w:t>
      </w:r>
      <w:r w:rsidR="003A5A19">
        <w:rPr>
          <w:rFonts w:hint="eastAsia"/>
        </w:rPr>
        <w:t>、</w:t>
      </w:r>
      <w:r w:rsidR="007E559C">
        <w:rPr>
          <w:rFonts w:hint="eastAsia"/>
        </w:rPr>
        <w:t>总则</w:t>
      </w:r>
      <w:bookmarkEnd w:id="5"/>
    </w:p>
    <w:p w:rsidR="00F66A07" w:rsidRDefault="008F606E" w:rsidP="00633CE5">
      <w:pPr>
        <w:pStyle w:val="3"/>
      </w:pPr>
      <w:bookmarkStart w:id="6" w:name="_Toc11680697"/>
      <w:r>
        <w:t>3</w:t>
      </w:r>
      <w:r w:rsidR="00F66A07">
        <w:t>.1.1</w:t>
      </w:r>
      <w:r w:rsidR="00F66A07">
        <w:rPr>
          <w:rFonts w:hint="eastAsia"/>
        </w:rPr>
        <w:t>、格式规范</w:t>
      </w:r>
      <w:bookmarkEnd w:id="6"/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脚本必须以文本(</w:t>
      </w:r>
      <w:r w:rsidRPr="002541BF">
        <w:rPr>
          <w:rFonts w:ascii="仿宋" w:eastAsia="仿宋" w:hAnsi="仿宋"/>
          <w:color w:val="FF0000"/>
          <w:sz w:val="18"/>
          <w:szCs w:val="18"/>
        </w:rPr>
        <w:t>txt</w:t>
      </w:r>
      <w:r w:rsidRPr="002541BF">
        <w:rPr>
          <w:rFonts w:ascii="仿宋" w:eastAsia="仿宋" w:hAnsi="仿宋"/>
          <w:sz w:val="18"/>
          <w:szCs w:val="18"/>
        </w:rPr>
        <w:t>)</w:t>
      </w:r>
      <w:r w:rsidR="00E22FD5" w:rsidRPr="002541BF">
        <w:rPr>
          <w:rFonts w:ascii="仿宋" w:eastAsia="仿宋" w:hAnsi="仿宋" w:hint="eastAsia"/>
          <w:sz w:val="18"/>
          <w:szCs w:val="18"/>
        </w:rPr>
        <w:t>方式提供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上线脚本命名格式：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color w:val="FF0000"/>
          <w:sz w:val="18"/>
          <w:szCs w:val="18"/>
        </w:rPr>
        <w:t>M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</w:t>
      </w:r>
      <w:r w:rsidRPr="002541BF">
        <w:rPr>
          <w:rFonts w:ascii="仿宋" w:eastAsia="仿宋" w:hAnsi="仿宋"/>
          <w:color w:val="FF0000"/>
          <w:sz w:val="18"/>
          <w:szCs w:val="18"/>
        </w:rPr>
        <w:t>N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回滚</w:t>
      </w:r>
      <w:r w:rsidRPr="002541BF">
        <w:rPr>
          <w:rFonts w:ascii="仿宋" w:eastAsia="仿宋" w:hAnsi="仿宋"/>
          <w:sz w:val="18"/>
          <w:szCs w:val="18"/>
        </w:rPr>
        <w:t>脚本命名格式</w:t>
      </w:r>
      <w:r w:rsidRPr="002541BF">
        <w:rPr>
          <w:rFonts w:ascii="仿宋" w:eastAsia="仿宋" w:hAnsi="仿宋" w:hint="eastAsia"/>
          <w:sz w:val="18"/>
          <w:szCs w:val="18"/>
        </w:rPr>
        <w:t>：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/>
          <w:color w:val="FF0000"/>
          <w:sz w:val="18"/>
          <w:szCs w:val="18"/>
        </w:rPr>
        <w:t>rollback-sql</w:t>
      </w:r>
      <w:r w:rsidRPr="002541BF">
        <w:rPr>
          <w:rFonts w:ascii="仿宋" w:eastAsia="仿宋" w:hAnsi="仿宋" w:hint="eastAsia"/>
          <w:sz w:val="18"/>
          <w:szCs w:val="18"/>
        </w:rPr>
        <w:t xml:space="preserve">.txt </w:t>
      </w:r>
      <w:r w:rsidRPr="002541BF">
        <w:rPr>
          <w:rFonts w:ascii="仿宋" w:eastAsia="仿宋" w:hAnsi="仿宋"/>
          <w:sz w:val="18"/>
          <w:szCs w:val="18"/>
        </w:rPr>
        <w:t xml:space="preserve">        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cs="Helvetica" w:hint="eastAsia"/>
          <w:color w:val="000000"/>
          <w:sz w:val="18"/>
          <w:szCs w:val="18"/>
        </w:rPr>
        <w:t>备份脚本命名格式：</w:t>
      </w:r>
      <w:r w:rsidRPr="002541BF">
        <w:rPr>
          <w:rFonts w:ascii="仿宋" w:eastAsia="仿宋" w:hAnsi="仿宋" w:hint="eastAsia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back</w:t>
      </w:r>
      <w:r w:rsidRPr="002541BF">
        <w:rPr>
          <w:rFonts w:ascii="仿宋" w:eastAsia="仿宋" w:hAnsi="仿宋"/>
          <w:color w:val="FF0000"/>
          <w:sz w:val="18"/>
          <w:szCs w:val="18"/>
        </w:rPr>
        <w:t>up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tbl>
      <w:tblPr>
        <w:tblStyle w:val="aa"/>
        <w:tblW w:w="7529" w:type="dxa"/>
        <w:tblInd w:w="137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529"/>
      </w:tblGrid>
      <w:tr w:rsidR="00633CE5" w:rsidTr="002E7AC4">
        <w:tc>
          <w:tcPr>
            <w:tcW w:w="7529" w:type="dxa"/>
            <w:shd w:val="clear" w:color="auto" w:fill="FFFFFF" w:themeFill="background1"/>
          </w:tcPr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环境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生产、开发、测试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DB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：脚本执行的数据库名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YYYYMMDD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脚本执行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 xml:space="preserve">M: </w:t>
            </w:r>
            <w:r w:rsidR="00E22FD5" w:rsidRPr="00E22FD5">
              <w:rPr>
                <w:rFonts w:ascii="仿宋" w:eastAsia="仿宋" w:hAnsi="仿宋" w:hint="eastAsia"/>
                <w:sz w:val="18"/>
                <w:szCs w:val="18"/>
              </w:rPr>
              <w:t>文件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总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N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: 脚本执行顺序号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201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9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6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17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要在</w:t>
            </w:r>
            <w:r w:rsidR="00020230">
              <w:rPr>
                <w:rFonts w:ascii="仿宋" w:eastAsia="仿宋" w:hAnsi="仿宋" w:hint="eastAsia"/>
                <w:sz w:val="18"/>
                <w:szCs w:val="18"/>
              </w:rPr>
              <w:t>c</w:t>
            </w:r>
            <w:r w:rsidR="00020230">
              <w:rPr>
                <w:rFonts w:ascii="仿宋" w:eastAsia="仿宋" w:hAnsi="仿宋"/>
                <w:sz w:val="18"/>
                <w:szCs w:val="18"/>
              </w:rPr>
              <w:t>rm</w:t>
            </w:r>
            <w:r w:rsidR="00020230">
              <w:rPr>
                <w:rFonts w:ascii="仿宋" w:eastAsia="仿宋" w:hAnsi="仿宋" w:hint="eastAsia"/>
                <w:sz w:val="18"/>
                <w:szCs w:val="18"/>
              </w:rPr>
              <w:t>北京</w:t>
            </w:r>
            <w:r w:rsidR="008F2A8C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生产库执行脚本，</w:t>
            </w:r>
            <w:r w:rsidR="00797BA3">
              <w:rPr>
                <w:rFonts w:ascii="仿宋" w:eastAsia="仿宋" w:hAnsi="仿宋" w:hint="eastAsia"/>
                <w:sz w:val="18"/>
                <w:szCs w:val="18"/>
              </w:rPr>
              <w:t>共两个文件，每个文件必须有完整的备份和回退脚本</w:t>
            </w:r>
            <w:r w:rsidR="00026B47">
              <w:rPr>
                <w:rFonts w:ascii="仿宋" w:eastAsia="仿宋" w:hAnsi="仿宋" w:hint="eastAsia"/>
                <w:sz w:val="18"/>
                <w:szCs w:val="18"/>
              </w:rPr>
              <w:t>。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脚本命名如下：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上线脚本：</w:t>
            </w:r>
          </w:p>
          <w:p w:rsidR="00633CE5" w:rsidRPr="00E22FD5" w:rsidRDefault="0085647B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c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rm</w:t>
            </w:r>
            <w:r>
              <w:rPr>
                <w:rFonts w:ascii="仿宋" w:eastAsia="仿宋" w:hAnsi="仿宋"/>
                <w:sz w:val="18"/>
                <w:szCs w:val="18"/>
              </w:rPr>
              <w:t>_bj-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生产-</w:t>
            </w:r>
            <w:r w:rsidR="00081550">
              <w:rPr>
                <w:rFonts w:ascii="仿宋" w:eastAsia="仿宋" w:hAnsi="仿宋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85647B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备份脚本：</w:t>
            </w:r>
          </w:p>
          <w:p w:rsidR="00633CE5" w:rsidRPr="00E22FD5" w:rsidRDefault="000812A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0812A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回滚脚本：</w:t>
            </w:r>
          </w:p>
          <w:p w:rsidR="00633CE5" w:rsidRPr="00E22FD5" w:rsidRDefault="0015464C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9315EB" w:rsidRPr="00F168A2" w:rsidRDefault="0015464C" w:rsidP="00F168A2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</w:tc>
      </w:tr>
    </w:tbl>
    <w:p w:rsidR="00633CE5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cs="Helvetica" w:hint="eastAsia"/>
          <w:color w:val="000000"/>
          <w:sz w:val="18"/>
          <w:szCs w:val="18"/>
        </w:rPr>
        <w:t>备份表表名命名规范</w:t>
      </w:r>
    </w:p>
    <w:p w:rsidR="00633CE5" w:rsidRDefault="00B128C9" w:rsidP="00B128C9">
      <w:pPr>
        <w:ind w:firstLineChars="200" w:firstLine="420"/>
      </w:pPr>
      <w:r>
        <w:t>S</w:t>
      </w:r>
      <w:r>
        <w:rPr>
          <w:rFonts w:hint="eastAsia"/>
        </w:rPr>
        <w:t>ql</w:t>
      </w:r>
      <w:r>
        <w:t xml:space="preserve"> S</w:t>
      </w:r>
      <w:r>
        <w:rPr>
          <w:rFonts w:hint="eastAsia"/>
        </w:rPr>
        <w:t>erver</w:t>
      </w:r>
      <w:r w:rsidR="00633CE5" w:rsidRPr="00633CE5">
        <w:rPr>
          <w:rFonts w:hint="eastAsia"/>
        </w:rPr>
        <w:t>备份表命名规范：</w:t>
      </w:r>
      <w:r w:rsidR="00EA1348">
        <w:rPr>
          <w:rFonts w:hint="eastAsia"/>
        </w:rPr>
        <w:t>youlubackup</w:t>
      </w:r>
      <w:r w:rsidR="00633CE5" w:rsidRPr="00633CE5">
        <w:t>.</w:t>
      </w:r>
      <w:r w:rsidR="00227194">
        <w:rPr>
          <w:rFonts w:hint="eastAsia"/>
        </w:rPr>
        <w:t>dbo</w:t>
      </w:r>
      <w:r w:rsidR="00227194">
        <w:t>.</w:t>
      </w:r>
      <w:r w:rsidR="00633CE5" w:rsidRPr="00633CE5">
        <w:rPr>
          <w:rFonts w:hint="eastAsia"/>
        </w:rPr>
        <w:t>表名</w:t>
      </w:r>
      <w:r w:rsidR="00633CE5" w:rsidRPr="00633CE5">
        <w:rPr>
          <w:rFonts w:hint="eastAsia"/>
        </w:rPr>
        <w:t>_</w:t>
      </w:r>
      <w:r w:rsidR="00227194">
        <w:t>yyyymmdd</w:t>
      </w:r>
      <w:r w:rsidR="00BA42C8">
        <w:t>_type</w:t>
      </w:r>
    </w:p>
    <w:p w:rsidR="0085647B" w:rsidRDefault="0085647B" w:rsidP="00633CE5"/>
    <w:tbl>
      <w:tblPr>
        <w:tblStyle w:val="aa"/>
        <w:tblW w:w="0" w:type="auto"/>
        <w:tblInd w:w="69" w:type="dxa"/>
        <w:tblLook w:val="04A0" w:firstRow="1" w:lastRow="0" w:firstColumn="1" w:lastColumn="0" w:noHBand="0" w:noVBand="1"/>
      </w:tblPr>
      <w:tblGrid>
        <w:gridCol w:w="7581"/>
      </w:tblGrid>
      <w:tr w:rsidR="0085647B" w:rsidTr="0085647B">
        <w:tc>
          <w:tcPr>
            <w:tcW w:w="7581" w:type="dxa"/>
          </w:tcPr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/>
                <w:sz w:val="18"/>
                <w:szCs w:val="18"/>
              </w:rPr>
              <w:t>TYPE: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备份类型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全表备份为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all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部分备份用part</w:t>
            </w:r>
          </w:p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85647B" w:rsidRPr="00BA48A5" w:rsidRDefault="009776B4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201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9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06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17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日全表备份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dbo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_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20190617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ll</w:t>
            </w:r>
          </w:p>
          <w:p w:rsidR="0085647B" w:rsidRDefault="009776B4" w:rsidP="00C8511A">
            <w:r w:rsidRPr="00BA48A5">
              <w:rPr>
                <w:rFonts w:ascii="仿宋" w:eastAsia="仿宋" w:hAnsi="仿宋"/>
                <w:sz w:val="18"/>
                <w:szCs w:val="18"/>
              </w:rPr>
              <w:t>2019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06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17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好部分备份表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dbo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_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20190617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part</w:t>
            </w:r>
          </w:p>
        </w:tc>
      </w:tr>
    </w:tbl>
    <w:p w:rsidR="0085647B" w:rsidRDefault="0085647B" w:rsidP="00633CE5">
      <w:r>
        <w:rPr>
          <w:rFonts w:hint="eastAsia"/>
        </w:rPr>
        <w:t xml:space="preserve"> </w:t>
      </w:r>
      <w:r>
        <w:t xml:space="preserve"> </w:t>
      </w:r>
    </w:p>
    <w:p w:rsidR="00F66A07" w:rsidRDefault="008F606E" w:rsidP="00633CE5">
      <w:pPr>
        <w:pStyle w:val="3"/>
      </w:pPr>
      <w:bookmarkStart w:id="7" w:name="_Toc11680698"/>
      <w:r>
        <w:t>3</w:t>
      </w:r>
      <w:r w:rsidR="00F66A07">
        <w:rPr>
          <w:rFonts w:hint="eastAsia"/>
        </w:rPr>
        <w:t>.</w:t>
      </w:r>
      <w:r w:rsidR="00F66A07">
        <w:t>1.2</w:t>
      </w:r>
      <w:r w:rsidR="00F66A07">
        <w:rPr>
          <w:rFonts w:hint="eastAsia"/>
        </w:rPr>
        <w:t>、内容规范</w:t>
      </w:r>
      <w:bookmarkEnd w:id="7"/>
    </w:p>
    <w:p w:rsidR="005E157C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必须以固定的注释开始，以说明脚本运行环境信息。</w:t>
      </w:r>
    </w:p>
    <w:p w:rsidR="005E157C" w:rsidRDefault="005E157C" w:rsidP="00EB5DE1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655" w:type="dxa"/>
        <w:tblInd w:w="-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lastRenderedPageBreak/>
              <w:t>/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地址：</w:t>
            </w:r>
            <w:r w:rsidR="00104ED1" w:rsidRPr="00104ED1">
              <w:rPr>
                <w:rFonts w:ascii="仿宋" w:hAnsi="仿宋"/>
                <w:sz w:val="18"/>
                <w:szCs w:val="18"/>
              </w:rPr>
              <w:t>10.29.87.209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库名：</w:t>
            </w:r>
            <w:r w:rsidR="00981618">
              <w:rPr>
                <w:rFonts w:ascii="仿宋" w:hAnsi="仿宋" w:hint="eastAsia"/>
                <w:sz w:val="18"/>
                <w:szCs w:val="18"/>
              </w:rPr>
              <w:t>crm</w:t>
            </w:r>
            <w:r w:rsidR="00981618">
              <w:rPr>
                <w:rFonts w:ascii="仿宋" w:hAnsi="仿宋"/>
                <w:sz w:val="18"/>
                <w:szCs w:val="18"/>
              </w:rPr>
              <w:t>_bj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 w:rsidR="009315EB">
              <w:rPr>
                <w:rFonts w:ascii="仿宋" w:hAnsi="仿宋"/>
                <w:sz w:val="18"/>
                <w:szCs w:val="18"/>
              </w:rPr>
              <w:t xml:space="preserve"> 137</w:t>
            </w:r>
            <w:r w:rsidR="009315EB"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执行失败是否回滚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 w:hint="eastAsia"/>
                <w:sz w:val="18"/>
                <w:szCs w:val="18"/>
              </w:rPr>
              <w:t>部分回滚</w:t>
            </w:r>
            <w:r>
              <w:rPr>
                <w:rFonts w:ascii="仿宋" w:hAnsi="仿宋" w:hint="eastAsia"/>
                <w:sz w:val="18"/>
                <w:szCs w:val="18"/>
              </w:rPr>
              <w:t>/</w:t>
            </w:r>
            <w:r>
              <w:rPr>
                <w:rFonts w:ascii="仿宋" w:hAnsi="仿宋" w:hint="eastAsia"/>
                <w:sz w:val="18"/>
                <w:szCs w:val="18"/>
              </w:rPr>
              <w:t>全部回滚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/</w:t>
            </w:r>
          </w:p>
          <w:p w:rsidR="00996819" w:rsidRDefault="00996819" w:rsidP="00D3458A">
            <w:pPr>
              <w:rPr>
                <w:rFonts w:ascii="仿宋" w:hAnsi="仿宋"/>
                <w:sz w:val="18"/>
                <w:szCs w:val="18"/>
              </w:rPr>
            </w:pPr>
          </w:p>
        </w:tc>
      </w:tr>
    </w:tbl>
    <w:p w:rsidR="00E75DFF" w:rsidRDefault="00E75DFF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禁止单个脚本内同时存在多种</w:t>
      </w:r>
      <w:r>
        <w:rPr>
          <w:rFonts w:ascii="仿宋" w:hAnsi="仿宋"/>
          <w:sz w:val="18"/>
          <w:szCs w:val="18"/>
        </w:rPr>
        <w:t>SQL</w:t>
      </w:r>
      <w:r>
        <w:rPr>
          <w:rFonts w:ascii="仿宋" w:hAnsi="仿宋"/>
          <w:sz w:val="18"/>
          <w:szCs w:val="18"/>
        </w:rPr>
        <w:t>操作类型</w:t>
      </w:r>
      <w:r>
        <w:rPr>
          <w:rFonts w:ascii="仿宋" w:hAnsi="仿宋" w:hint="eastAsia"/>
          <w:sz w:val="18"/>
          <w:szCs w:val="18"/>
        </w:rPr>
        <w:t>，一个脚本只能是同一种操作类型。</w:t>
      </w:r>
    </w:p>
    <w:p w:rsidR="005E157C" w:rsidRPr="00E75DFF" w:rsidRDefault="00E75DFF" w:rsidP="00E75DFF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>:</w:t>
      </w:r>
    </w:p>
    <w:tbl>
      <w:tblPr>
        <w:tblStyle w:val="aa"/>
        <w:tblW w:w="765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一个脚本中有</w:t>
            </w:r>
            <w:r>
              <w:rPr>
                <w:rFonts w:ascii="仿宋" w:hAnsi="仿宋" w:hint="eastAsia"/>
                <w:sz w:val="18"/>
                <w:szCs w:val="18"/>
              </w:rPr>
              <w:t>update</w:t>
            </w:r>
            <w:r>
              <w:rPr>
                <w:rFonts w:ascii="仿宋" w:hAnsi="仿宋" w:hint="eastAsia"/>
                <w:sz w:val="18"/>
                <w:szCs w:val="18"/>
              </w:rPr>
              <w:t>，还有</w:t>
            </w:r>
            <w:r>
              <w:rPr>
                <w:rFonts w:ascii="仿宋" w:hAnsi="仿宋" w:hint="eastAsia"/>
                <w:sz w:val="18"/>
                <w:szCs w:val="18"/>
              </w:rPr>
              <w:t>alter</w:t>
            </w:r>
          </w:p>
        </w:tc>
      </w:tr>
    </w:tbl>
    <w:p w:rsidR="005E157C" w:rsidRPr="00996819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脚本内每条语句必须以</w:t>
      </w:r>
      <w:r>
        <w:rPr>
          <w:rFonts w:ascii="仿宋" w:hAnsi="仿宋"/>
          <w:color w:val="FF0000"/>
          <w:sz w:val="18"/>
          <w:szCs w:val="18"/>
        </w:rPr>
        <w:t>分号</w:t>
      </w:r>
      <w:r>
        <w:rPr>
          <w:rFonts w:ascii="仿宋" w:hAnsi="仿宋" w:hint="eastAsia"/>
          <w:color w:val="FF0000"/>
          <w:sz w:val="18"/>
          <w:szCs w:val="18"/>
        </w:rPr>
        <w:t>+</w:t>
      </w:r>
      <w:r>
        <w:rPr>
          <w:rFonts w:ascii="仿宋" w:hAnsi="仿宋" w:hint="eastAsia"/>
          <w:color w:val="FF0000"/>
          <w:sz w:val="18"/>
          <w:szCs w:val="18"/>
        </w:rPr>
        <w:t>换行</w:t>
      </w:r>
      <w:r>
        <w:rPr>
          <w:rFonts w:ascii="仿宋" w:hAnsi="仿宋" w:hint="eastAsia"/>
          <w:sz w:val="18"/>
          <w:szCs w:val="18"/>
        </w:rPr>
        <w:t>结束。</w:t>
      </w:r>
    </w:p>
    <w:p w:rsidR="00157E98" w:rsidRPr="009F58F6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备份脚本只允许备份受影响的数据</w:t>
      </w:r>
      <w:r>
        <w:rPr>
          <w:rFonts w:ascii="仿宋" w:hAnsi="仿宋" w:hint="eastAsia"/>
          <w:sz w:val="18"/>
          <w:szCs w:val="18"/>
        </w:rPr>
        <w:t>,</w:t>
      </w:r>
      <w:r>
        <w:rPr>
          <w:rFonts w:ascii="仿宋" w:hAnsi="仿宋" w:hint="eastAsia"/>
          <w:sz w:val="18"/>
          <w:szCs w:val="18"/>
        </w:rPr>
        <w:t>禁止备份多余数据。</w:t>
      </w:r>
    </w:p>
    <w:p w:rsidR="00F66A07" w:rsidRDefault="00D420E3" w:rsidP="00D420E3">
      <w:pPr>
        <w:pStyle w:val="3"/>
      </w:pPr>
      <w:bookmarkStart w:id="8" w:name="_Toc11680699"/>
      <w:r>
        <w:rPr>
          <w:rFonts w:hint="eastAsia"/>
        </w:rPr>
        <w:t>3</w:t>
      </w:r>
      <w:r>
        <w:t>.1.3</w:t>
      </w:r>
      <w:r>
        <w:rPr>
          <w:rFonts w:hint="eastAsia"/>
        </w:rPr>
        <w:t>、</w:t>
      </w:r>
      <w:r w:rsidR="00091976">
        <w:rPr>
          <w:rFonts w:hint="eastAsia"/>
        </w:rPr>
        <w:t>备份数据保留规则</w:t>
      </w:r>
      <w:bookmarkEnd w:id="8"/>
    </w:p>
    <w:p w:rsidR="00F66A07" w:rsidRPr="002E7AC4" w:rsidRDefault="008029BA" w:rsidP="008029BA">
      <w:pPr>
        <w:rPr>
          <w:rFonts w:ascii="宋体" w:hAnsi="宋体"/>
          <w:b/>
          <w:color w:val="FF0000"/>
          <w:sz w:val="18"/>
          <w:szCs w:val="18"/>
        </w:rPr>
      </w:pPr>
      <w:r w:rsidRPr="002E7AC4">
        <w:rPr>
          <w:rFonts w:ascii="宋体" w:hAnsi="宋体" w:hint="eastAsia"/>
          <w:b/>
          <w:color w:val="FF0000"/>
          <w:sz w:val="18"/>
          <w:szCs w:val="18"/>
        </w:rPr>
        <w:t>1、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备份数据保留</w:t>
      </w:r>
      <w:r w:rsidR="00091976" w:rsidRPr="002E7AC4">
        <w:rPr>
          <w:rFonts w:ascii="宋体" w:hAnsi="宋体"/>
          <w:b/>
          <w:color w:val="FF0000"/>
          <w:sz w:val="18"/>
          <w:szCs w:val="18"/>
        </w:rPr>
        <w:t>7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天，超过7天自动清理</w:t>
      </w:r>
      <w:r w:rsidR="00F66A07" w:rsidRPr="002E7AC4">
        <w:rPr>
          <w:rFonts w:ascii="宋体" w:hAnsi="宋体" w:hint="eastAsia"/>
          <w:b/>
          <w:color w:val="FF0000"/>
          <w:sz w:val="18"/>
          <w:szCs w:val="18"/>
        </w:rPr>
        <w:t>。</w:t>
      </w:r>
    </w:p>
    <w:p w:rsidR="00CB5D92" w:rsidRDefault="00BA48A5" w:rsidP="00B53979">
      <w:pPr>
        <w:pStyle w:val="1"/>
      </w:pPr>
      <w:bookmarkStart w:id="9" w:name="_Toc11680700"/>
      <w:r>
        <w:rPr>
          <w:rFonts w:hint="eastAsia"/>
        </w:rPr>
        <w:t>4</w:t>
      </w:r>
      <w:r>
        <w:rPr>
          <w:rFonts w:hint="eastAsia"/>
        </w:rPr>
        <w:t>、</w:t>
      </w:r>
      <w:r w:rsidR="002A1BF1">
        <w:rPr>
          <w:rFonts w:hint="eastAsia"/>
        </w:rPr>
        <w:t>Sql</w:t>
      </w:r>
      <w:r w:rsidR="002A1BF1">
        <w:t xml:space="preserve"> S</w:t>
      </w:r>
      <w:r w:rsidR="002A1BF1">
        <w:rPr>
          <w:rFonts w:hint="eastAsia"/>
        </w:rPr>
        <w:t>erver</w:t>
      </w:r>
      <w:r w:rsidR="002A1BF1">
        <w:rPr>
          <w:rFonts w:hint="eastAsia"/>
        </w:rPr>
        <w:t>脚本变更规范</w:t>
      </w:r>
      <w:bookmarkEnd w:id="9"/>
    </w:p>
    <w:p w:rsidR="00C95CDC" w:rsidRDefault="00C95CDC" w:rsidP="00C95CDC">
      <w:pPr>
        <w:pStyle w:val="2"/>
      </w:pPr>
      <w:bookmarkStart w:id="10" w:name="_Toc11680701"/>
      <w:r>
        <w:rPr>
          <w:rFonts w:hint="eastAsia"/>
        </w:rPr>
        <w:t>4</w:t>
      </w:r>
      <w:r>
        <w:t>.1</w:t>
      </w:r>
      <w:r>
        <w:rPr>
          <w:rFonts w:hint="eastAsia"/>
        </w:rPr>
        <w:t>、D</w:t>
      </w:r>
      <w:r>
        <w:t>DL</w:t>
      </w:r>
      <w:r>
        <w:rPr>
          <w:rFonts w:hint="eastAsia"/>
        </w:rPr>
        <w:t>变更脚本规范</w:t>
      </w:r>
      <w:bookmarkEnd w:id="10"/>
    </w:p>
    <w:p w:rsidR="008A6050" w:rsidRDefault="00C95CDC" w:rsidP="008A6050">
      <w:pPr>
        <w:pStyle w:val="3"/>
      </w:pPr>
      <w:bookmarkStart w:id="11" w:name="_Toc11680702"/>
      <w:r w:rsidRPr="00C95CDC">
        <w:rPr>
          <w:rFonts w:hint="eastAsia"/>
        </w:rPr>
        <w:t>4</w:t>
      </w:r>
      <w:r w:rsidRPr="00C95CDC">
        <w:t>.1.1</w:t>
      </w:r>
      <w:r w:rsidRPr="00C95CDC">
        <w:t>、</w:t>
      </w:r>
      <w:r w:rsidRPr="00C95CDC">
        <w:rPr>
          <w:rFonts w:hint="eastAsia"/>
        </w:rPr>
        <w:t>D</w:t>
      </w:r>
      <w:r w:rsidRPr="00C95CDC">
        <w:t>DL</w:t>
      </w:r>
      <w:r w:rsidRPr="00C95CDC">
        <w:t>操作原则</w:t>
      </w:r>
      <w:bookmarkEnd w:id="11"/>
    </w:p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dd</w:t>
      </w:r>
      <w:r w:rsidRPr="00D3458A">
        <w:rPr>
          <w:rFonts w:ascii="宋体" w:hAnsi="宋体"/>
          <w:sz w:val="18"/>
          <w:szCs w:val="18"/>
        </w:rPr>
        <w:t>l</w:t>
      </w:r>
      <w:r w:rsidRPr="00D3458A">
        <w:rPr>
          <w:rFonts w:ascii="宋体" w:hAnsi="宋体" w:hint="eastAsia"/>
          <w:sz w:val="18"/>
          <w:szCs w:val="18"/>
        </w:rPr>
        <w:t>操作必须提供回滚脚本</w:t>
      </w:r>
    </w:p>
    <w:p w:rsidR="00905B1D" w:rsidRPr="00905B1D" w:rsidRDefault="002E7AC4" w:rsidP="004265C3">
      <w:pPr>
        <w:pStyle w:val="a9"/>
        <w:numPr>
          <w:ilvl w:val="0"/>
          <w:numId w:val="4"/>
        </w:numPr>
        <w:ind w:leftChars="-26" w:left="365" w:firstLineChars="0"/>
        <w:rPr>
          <w:rFonts w:ascii="仿宋" w:hAnsi="仿宋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为</w:t>
      </w:r>
      <w:r w:rsidR="00905B1D" w:rsidRPr="00D3458A">
        <w:rPr>
          <w:rFonts w:ascii="宋体" w:hAnsi="宋体" w:hint="eastAsia"/>
          <w:sz w:val="18"/>
          <w:szCs w:val="18"/>
        </w:rPr>
        <w:t>防止影响正常生产，原则上禁止删除字段、修改字段名、缩小字段长度、修改字段类型</w:t>
      </w:r>
    </w:p>
    <w:tbl>
      <w:tblPr>
        <w:tblStyle w:val="aa"/>
        <w:tblW w:w="7522" w:type="dxa"/>
        <w:tblInd w:w="270" w:type="dxa"/>
        <w:tblLayout w:type="fixed"/>
        <w:tblLook w:val="04A0" w:firstRow="1" w:lastRow="0" w:firstColumn="1" w:lastColumn="0" w:noHBand="0" w:noVBand="1"/>
      </w:tblPr>
      <w:tblGrid>
        <w:gridCol w:w="7522"/>
      </w:tblGrid>
      <w:tr w:rsidR="00905B1D" w:rsidTr="0066516B">
        <w:tc>
          <w:tcPr>
            <w:tcW w:w="7522" w:type="dxa"/>
            <w:shd w:val="clear" w:color="auto" w:fill="FFFFFF" w:themeFill="background1"/>
          </w:tcPr>
          <w:p w:rsidR="00905B1D" w:rsidRPr="00D3458A" w:rsidRDefault="00905B1D" w:rsidP="00D3458A">
            <w:pPr>
              <w:rPr>
                <w:rFonts w:ascii="宋体" w:hAnsi="宋体"/>
                <w:sz w:val="18"/>
                <w:szCs w:val="18"/>
              </w:rPr>
            </w:pP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说明</w:t>
            </w:r>
            <w:r w:rsidRPr="00D3458A">
              <w:rPr>
                <w:rFonts w:ascii="宋体" w:hAnsi="宋体"/>
                <w:color w:val="FF0000"/>
                <w:sz w:val="18"/>
                <w:szCs w:val="18"/>
              </w:rPr>
              <w:t>:</w:t>
            </w:r>
            <w:r w:rsidRPr="00D3458A">
              <w:rPr>
                <w:rFonts w:ascii="宋体" w:hAnsi="宋体" w:hint="eastAsia"/>
              </w:rPr>
              <w:t xml:space="preserve"> </w:t>
            </w: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如确有需求，业务侧必须完全评估风险，并先行与DBA进行线下沟通，并在上线工单中详细说明，并获取相关负责人批准。</w:t>
            </w:r>
          </w:p>
        </w:tc>
      </w:tr>
    </w:tbl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删除字段、缩小字段、修改字段类型d</w:t>
      </w:r>
      <w:r w:rsidRPr="00D3458A">
        <w:rPr>
          <w:rFonts w:ascii="宋体" w:hAnsi="宋体"/>
          <w:sz w:val="18"/>
          <w:szCs w:val="18"/>
        </w:rPr>
        <w:t>dl</w:t>
      </w:r>
      <w:r w:rsidRPr="00D3458A">
        <w:rPr>
          <w:rFonts w:ascii="宋体" w:hAnsi="宋体" w:hint="eastAsia"/>
          <w:sz w:val="18"/>
          <w:szCs w:val="18"/>
        </w:rPr>
        <w:t>必须提供备份脚本</w:t>
      </w:r>
    </w:p>
    <w:p w:rsidR="00C95CDC" w:rsidRDefault="00C95CDC" w:rsidP="008A6050">
      <w:pPr>
        <w:pStyle w:val="3"/>
      </w:pPr>
      <w:bookmarkStart w:id="12" w:name="_Toc11680703"/>
      <w:r>
        <w:rPr>
          <w:rFonts w:hint="eastAsia"/>
        </w:rPr>
        <w:t>4</w:t>
      </w:r>
      <w:r>
        <w:t>.1.2</w:t>
      </w:r>
      <w:r>
        <w:rPr>
          <w:rFonts w:hint="eastAsia"/>
        </w:rPr>
        <w:t>、</w:t>
      </w:r>
      <w:r w:rsidR="000E6783">
        <w:t>CREATE</w:t>
      </w:r>
      <w:r>
        <w:rPr>
          <w:rFonts w:hint="eastAsia"/>
        </w:rPr>
        <w:t>操作</w:t>
      </w:r>
      <w:bookmarkEnd w:id="12"/>
    </w:p>
    <w:p w:rsidR="004D7CA2" w:rsidRPr="00EA2184" w:rsidRDefault="004D7CA2" w:rsidP="00EA2184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c</w:t>
      </w:r>
      <w:r>
        <w:rPr>
          <w:rFonts w:ascii="仿宋" w:hAnsi="仿宋"/>
          <w:sz w:val="18"/>
          <w:szCs w:val="18"/>
        </w:rPr>
        <w:t>reate</w:t>
      </w:r>
      <w:r>
        <w:rPr>
          <w:rFonts w:ascii="仿宋" w:hAnsi="仿宋"/>
          <w:sz w:val="18"/>
          <w:szCs w:val="18"/>
        </w:rPr>
        <w:t>脚本内容为数据库对象表的创建语句，其规范要求为：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 w:hint="eastAsia"/>
          <w:sz w:val="18"/>
          <w:szCs w:val="18"/>
        </w:rPr>
        <w:t>禁止创建无主键的表。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/>
          <w:sz w:val="18"/>
          <w:szCs w:val="18"/>
        </w:rPr>
        <w:t>创建年月表时，每个表都必须存在相应建表语句。</w:t>
      </w:r>
    </w:p>
    <w:p w:rsidR="004D7CA2" w:rsidRPr="00EA2184" w:rsidRDefault="00530F47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必须提供回滚脚本</w:t>
      </w:r>
      <w:r w:rsidRPr="00EA2184">
        <w:rPr>
          <w:rFonts w:ascii="仿宋" w:hAnsi="仿宋" w:hint="eastAsia"/>
          <w:sz w:val="18"/>
          <w:szCs w:val="18"/>
        </w:rPr>
        <w:t xml:space="preserve"> </w:t>
      </w:r>
    </w:p>
    <w:p w:rsidR="004D7CA2" w:rsidRPr="004D7CA2" w:rsidRDefault="004D7CA2" w:rsidP="004D7CA2"/>
    <w:p w:rsidR="00C95CDC" w:rsidRDefault="00C95CDC" w:rsidP="008A6050">
      <w:pPr>
        <w:pStyle w:val="3"/>
      </w:pPr>
      <w:bookmarkStart w:id="13" w:name="_Toc11680704"/>
      <w:r>
        <w:rPr>
          <w:rFonts w:hint="eastAsia"/>
        </w:rPr>
        <w:t>4</w:t>
      </w:r>
      <w:r>
        <w:t>.1.</w:t>
      </w:r>
      <w:r>
        <w:rPr>
          <w:rFonts w:hint="eastAsia"/>
        </w:rPr>
        <w:t>3</w:t>
      </w:r>
      <w:r>
        <w:rPr>
          <w:rFonts w:hint="eastAsia"/>
        </w:rPr>
        <w:t>、</w:t>
      </w:r>
      <w:r w:rsidR="000E6783">
        <w:t>ALTER</w:t>
      </w:r>
      <w:r>
        <w:rPr>
          <w:rFonts w:hint="eastAsia"/>
        </w:rPr>
        <w:t>操作</w:t>
      </w:r>
      <w:bookmarkEnd w:id="13"/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alter</w:t>
      </w:r>
      <w:r w:rsidRPr="002F3093">
        <w:rPr>
          <w:rFonts w:ascii="宋体" w:hAnsi="宋体"/>
          <w:sz w:val="18"/>
          <w:szCs w:val="18"/>
        </w:rPr>
        <w:t>脚本内容为数据库对象表的变更语句，其规范要求为：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/>
          <w:sz w:val="18"/>
          <w:szCs w:val="18"/>
        </w:rPr>
        <w:lastRenderedPageBreak/>
        <w:t>禁止变更表主键字段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禁止变更字段类型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  <w:r w:rsidRPr="002F3093">
        <w:rPr>
          <w:rFonts w:ascii="宋体" w:hAnsi="宋体"/>
          <w:sz w:val="18"/>
          <w:szCs w:val="18"/>
        </w:rPr>
        <w:t xml:space="preserve"> 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数据类型为int类型修改为varchar类型。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3） </w:t>
      </w:r>
      <w:r w:rsidRPr="002F3093">
        <w:rPr>
          <w:rFonts w:ascii="宋体" w:hAnsi="宋体" w:hint="eastAsia"/>
          <w:sz w:val="18"/>
          <w:szCs w:val="18"/>
        </w:rPr>
        <w:t>禁止缩小字段长度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类型为varchar</w:t>
            </w:r>
            <w:r w:rsidRPr="002F3093">
              <w:rPr>
                <w:rFonts w:ascii="宋体" w:hAnsi="宋体"/>
                <w:sz w:val="18"/>
                <w:szCs w:val="18"/>
              </w:rPr>
              <w:t>(300)</w:t>
            </w:r>
            <w:r w:rsidRPr="002F3093">
              <w:rPr>
                <w:rFonts w:ascii="宋体" w:hAnsi="宋体" w:hint="eastAsia"/>
                <w:sz w:val="18"/>
                <w:szCs w:val="18"/>
              </w:rPr>
              <w:t>修改为varchar</w:t>
            </w:r>
            <w:r w:rsidRPr="002F3093">
              <w:rPr>
                <w:rFonts w:ascii="宋体" w:hAnsi="宋体"/>
                <w:sz w:val="18"/>
                <w:szCs w:val="18"/>
              </w:rPr>
              <w:t>(30)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4） </w:t>
      </w:r>
      <w:r w:rsidRPr="002F3093">
        <w:rPr>
          <w:rFonts w:ascii="宋体" w:hAnsi="宋体" w:hint="eastAsia"/>
          <w:sz w:val="18"/>
          <w:szCs w:val="18"/>
        </w:rPr>
        <w:t>禁止删除字段</w:t>
      </w:r>
    </w:p>
    <w:p w:rsidR="00530F47" w:rsidRPr="00E340F2" w:rsidRDefault="002F3093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C95CDC" w:rsidRDefault="00C95CDC" w:rsidP="008A6050">
      <w:pPr>
        <w:pStyle w:val="3"/>
      </w:pPr>
      <w:bookmarkStart w:id="14" w:name="_Toc11680705"/>
      <w:r>
        <w:rPr>
          <w:rFonts w:hint="eastAsia"/>
        </w:rPr>
        <w:t>4</w:t>
      </w:r>
      <w:r>
        <w:t>.1.4</w:t>
      </w:r>
      <w:r>
        <w:rPr>
          <w:rFonts w:hint="eastAsia"/>
        </w:rPr>
        <w:t>、</w:t>
      </w:r>
      <w:r w:rsidR="000E6783">
        <w:t>INDEX</w:t>
      </w:r>
      <w:r>
        <w:rPr>
          <w:rFonts w:hint="eastAsia"/>
        </w:rPr>
        <w:t>操作</w:t>
      </w:r>
      <w:bookmarkEnd w:id="14"/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 w:rsidRPr="00E340F2">
        <w:rPr>
          <w:rFonts w:ascii="宋体" w:hAnsi="宋体"/>
          <w:sz w:val="18"/>
          <w:szCs w:val="18"/>
        </w:rPr>
        <w:t>index脚本内容为数据库对象</w:t>
      </w:r>
      <w:r w:rsidRPr="00E340F2">
        <w:rPr>
          <w:rFonts w:ascii="宋体" w:hAnsi="宋体" w:hint="eastAsia"/>
          <w:sz w:val="18"/>
          <w:szCs w:val="18"/>
        </w:rPr>
        <w:t>索引</w:t>
      </w:r>
      <w:r w:rsidRPr="00E340F2">
        <w:rPr>
          <w:rFonts w:ascii="宋体" w:hAnsi="宋体"/>
          <w:sz w:val="18"/>
          <w:szCs w:val="18"/>
        </w:rPr>
        <w:t>的</w:t>
      </w:r>
      <w:r w:rsidRPr="00E340F2">
        <w:rPr>
          <w:rFonts w:ascii="宋体" w:hAnsi="宋体" w:hint="eastAsia"/>
          <w:sz w:val="18"/>
          <w:szCs w:val="18"/>
        </w:rPr>
        <w:t>创建、</w:t>
      </w:r>
      <w:r w:rsidRPr="00E340F2">
        <w:rPr>
          <w:rFonts w:ascii="宋体" w:hAnsi="宋体"/>
          <w:sz w:val="18"/>
          <w:szCs w:val="18"/>
        </w:rPr>
        <w:t>变更、删除语句，其规范要求为：</w:t>
      </w:r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1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 w:hint="eastAsia"/>
          <w:sz w:val="18"/>
          <w:szCs w:val="18"/>
        </w:rPr>
        <w:t>禁止创建索引字段多于3个的联合索引。</w:t>
      </w:r>
    </w:p>
    <w:p w:rsidR="00E340F2" w:rsidRPr="00E340F2" w:rsidRDefault="00E340F2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E340F2">
        <w:rPr>
          <w:rFonts w:ascii="宋体" w:hAnsi="宋体" w:hint="eastAsia"/>
          <w:color w:val="FF0000"/>
          <w:sz w:val="18"/>
          <w:szCs w:val="18"/>
        </w:rPr>
        <w:t>说明:如果有特殊需求，并先行与DBA进行线下沟通，并在上线工单中详细说明，并获取相关负责人批准。</w:t>
      </w:r>
    </w:p>
    <w:p w:rsidR="001969AC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2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索引名必须以”</w:t>
      </w:r>
      <w:r w:rsidRPr="00CF7A97">
        <w:rPr>
          <w:rFonts w:ascii="宋体" w:hAnsi="宋体"/>
          <w:color w:val="FF0000"/>
          <w:sz w:val="18"/>
          <w:szCs w:val="18"/>
        </w:rPr>
        <w:t>idx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表名缩写</w:t>
      </w:r>
      <w:r w:rsidR="00D064FD" w:rsidRPr="00CF7A97">
        <w:rPr>
          <w:rFonts w:ascii="宋体" w:hAnsi="宋体"/>
          <w:color w:val="FF0000"/>
          <w:sz w:val="18"/>
          <w:szCs w:val="18"/>
        </w:rPr>
        <w:t>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字段名</w:t>
      </w:r>
      <w:r w:rsidRPr="00E340F2">
        <w:rPr>
          <w:rFonts w:ascii="宋体" w:hAnsi="宋体"/>
          <w:sz w:val="18"/>
          <w:szCs w:val="18"/>
        </w:rPr>
        <w:t>”</w:t>
      </w:r>
      <w:r w:rsidR="001969AC">
        <w:rPr>
          <w:rFonts w:ascii="宋体" w:hAnsi="宋体"/>
          <w:sz w:val="18"/>
          <w:szCs w:val="18"/>
        </w:rPr>
        <w:t>开头</w:t>
      </w:r>
    </w:p>
    <w:p w:rsidR="00530F47" w:rsidRPr="001969AC" w:rsidRDefault="00E340F2" w:rsidP="00530F47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删除索引时，必须提供正确的索引名。</w:t>
      </w:r>
    </w:p>
    <w:p w:rsidR="00C95CDC" w:rsidRDefault="00C95CDC" w:rsidP="008A6050">
      <w:pPr>
        <w:pStyle w:val="2"/>
      </w:pPr>
      <w:bookmarkStart w:id="15" w:name="_Toc11680706"/>
      <w:r>
        <w:rPr>
          <w:rFonts w:hint="eastAsia"/>
        </w:rPr>
        <w:t>4</w:t>
      </w:r>
      <w:r>
        <w:t>.2</w:t>
      </w:r>
      <w:r>
        <w:rPr>
          <w:rFonts w:hint="eastAsia"/>
        </w:rPr>
        <w:t>、D</w:t>
      </w:r>
      <w:r>
        <w:t>ML</w:t>
      </w:r>
      <w:r>
        <w:rPr>
          <w:rFonts w:hint="eastAsia"/>
        </w:rPr>
        <w:t>变更规范</w:t>
      </w:r>
      <w:bookmarkEnd w:id="15"/>
    </w:p>
    <w:p w:rsidR="00C95CDC" w:rsidRDefault="00C95CDC" w:rsidP="008A6050">
      <w:pPr>
        <w:pStyle w:val="3"/>
      </w:pPr>
      <w:bookmarkStart w:id="16" w:name="_Toc11680707"/>
      <w:r>
        <w:rPr>
          <w:rFonts w:hint="eastAsia"/>
        </w:rPr>
        <w:t>4</w:t>
      </w:r>
      <w:r>
        <w:t>.2.1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ML</w:t>
      </w:r>
      <w:r>
        <w:rPr>
          <w:rFonts w:hint="eastAsia"/>
        </w:rPr>
        <w:t>原则</w:t>
      </w:r>
      <w:bookmarkEnd w:id="16"/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1</w:t>
      </w:r>
      <w:r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/>
          <w:sz w:val="18"/>
          <w:szCs w:val="18"/>
        </w:rPr>
        <w:t xml:space="preserve"> </w:t>
      </w:r>
      <w:r w:rsidRPr="00205113">
        <w:rPr>
          <w:rFonts w:ascii="宋体" w:hAnsi="宋体"/>
          <w:sz w:val="18"/>
          <w:szCs w:val="18"/>
        </w:rPr>
        <w:t>UPDATE/DELETE脚本必须有相应的回滚脚本</w:t>
      </w:r>
      <w:r w:rsidRPr="00205113">
        <w:rPr>
          <w:rFonts w:ascii="宋体" w:hAnsi="宋体" w:hint="eastAsia"/>
          <w:sz w:val="18"/>
          <w:szCs w:val="18"/>
        </w:rPr>
        <w:t>和备份脚本</w:t>
      </w:r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2) </w:t>
      </w:r>
      <w:r w:rsidRPr="00205113">
        <w:rPr>
          <w:rFonts w:ascii="宋体" w:hAnsi="宋体"/>
          <w:sz w:val="18"/>
          <w:szCs w:val="18"/>
        </w:rPr>
        <w:t>INSERT</w:t>
      </w:r>
      <w:r w:rsidRPr="00205113">
        <w:rPr>
          <w:rFonts w:ascii="宋体" w:hAnsi="宋体" w:hint="eastAsia"/>
          <w:sz w:val="18"/>
          <w:szCs w:val="18"/>
        </w:rPr>
        <w:t>脚本</w:t>
      </w:r>
      <w:r w:rsidRPr="00205113">
        <w:rPr>
          <w:rFonts w:ascii="宋体" w:hAnsi="宋体"/>
          <w:sz w:val="18"/>
          <w:szCs w:val="18"/>
        </w:rPr>
        <w:t>必须有相应的回滚脚本</w:t>
      </w:r>
    </w:p>
    <w:p w:rsidR="00530F47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>
        <w:rPr>
          <w:rFonts w:ascii="宋体" w:hAnsi="宋体"/>
          <w:sz w:val="18"/>
          <w:szCs w:val="18"/>
        </w:rPr>
        <w:t xml:space="preserve">) </w:t>
      </w:r>
      <w:r w:rsidRPr="00205113">
        <w:rPr>
          <w:rFonts w:ascii="宋体" w:hAnsi="宋体" w:hint="eastAsia"/>
          <w:sz w:val="18"/>
          <w:szCs w:val="18"/>
        </w:rPr>
        <w:t>如有大批量数据操作请先行与DBA沟通确认</w:t>
      </w:r>
    </w:p>
    <w:p w:rsidR="00C95CDC" w:rsidRDefault="00C95CDC" w:rsidP="008A6050">
      <w:pPr>
        <w:pStyle w:val="3"/>
      </w:pPr>
      <w:bookmarkStart w:id="17" w:name="_Toc11680708"/>
      <w:r>
        <w:rPr>
          <w:rFonts w:hint="eastAsia"/>
        </w:rPr>
        <w:t>4</w:t>
      </w:r>
      <w:r>
        <w:t>.2.2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SERT</w:t>
      </w:r>
      <w:r>
        <w:rPr>
          <w:rFonts w:hint="eastAsia"/>
        </w:rPr>
        <w:t>操作</w:t>
      </w:r>
      <w:bookmarkEnd w:id="17"/>
    </w:p>
    <w:p w:rsidR="003171EB" w:rsidRPr="003171EB" w:rsidRDefault="003171EB" w:rsidP="003171EB">
      <w:pPr>
        <w:rPr>
          <w:rFonts w:ascii="宋体" w:hAnsi="宋体"/>
          <w:sz w:val="18"/>
          <w:szCs w:val="18"/>
        </w:rPr>
      </w:pPr>
      <w:r w:rsidRPr="003171EB">
        <w:rPr>
          <w:rFonts w:ascii="宋体" w:hAnsi="宋体"/>
          <w:sz w:val="18"/>
          <w:szCs w:val="18"/>
        </w:rPr>
        <w:t>insert脚本内容为数据库</w:t>
      </w:r>
      <w:r w:rsidRPr="003171EB">
        <w:rPr>
          <w:rFonts w:ascii="宋体" w:hAnsi="宋体" w:hint="eastAsia"/>
          <w:sz w:val="18"/>
          <w:szCs w:val="18"/>
        </w:rPr>
        <w:t>数据添加</w:t>
      </w:r>
      <w:r w:rsidRPr="003171EB">
        <w:rPr>
          <w:rFonts w:ascii="宋体" w:hAnsi="宋体"/>
          <w:sz w:val="18"/>
          <w:szCs w:val="18"/>
        </w:rPr>
        <w:t>语句，其规范要求为：</w:t>
      </w:r>
    </w:p>
    <w:p w:rsidR="003171EB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/>
          <w:sz w:val="18"/>
          <w:szCs w:val="18"/>
        </w:rPr>
        <w:t>必须提供相应回滚语句</w:t>
      </w:r>
    </w:p>
    <w:p w:rsidR="003171EB" w:rsidRPr="003171EB" w:rsidRDefault="003171EB" w:rsidP="003171EB">
      <w:pPr>
        <w:pStyle w:val="a9"/>
        <w:ind w:leftChars="100" w:left="210" w:firstLineChars="0" w:firstLine="0"/>
        <w:rPr>
          <w:rFonts w:ascii="宋体" w:hAnsi="宋体"/>
          <w:sz w:val="18"/>
          <w:szCs w:val="18"/>
        </w:rPr>
      </w:pPr>
      <w:r w:rsidRPr="003171EB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5" w:type="dxa"/>
        <w:tblInd w:w="21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5"/>
      </w:tblGrid>
      <w:tr w:rsidR="003171EB" w:rsidRPr="003171EB" w:rsidTr="00CB28A4">
        <w:tc>
          <w:tcPr>
            <w:tcW w:w="7455" w:type="dxa"/>
            <w:shd w:val="clear" w:color="auto" w:fill="FFFFFF" w:themeFill="background1"/>
          </w:tcPr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insert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into a(id) values (1);</w:t>
            </w:r>
          </w:p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delete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from a where id=1;</w:t>
            </w:r>
          </w:p>
        </w:tc>
      </w:tr>
    </w:tbl>
    <w:p w:rsidR="003171EB" w:rsidRPr="003171EB" w:rsidRDefault="003171EB" w:rsidP="003171EB">
      <w:pPr>
        <w:pStyle w:val="a9"/>
        <w:ind w:leftChars="400" w:left="840" w:firstLineChars="0" w:firstLine="0"/>
        <w:rPr>
          <w:rFonts w:ascii="宋体" w:hAnsi="宋体"/>
          <w:sz w:val="18"/>
          <w:szCs w:val="18"/>
        </w:rPr>
      </w:pPr>
    </w:p>
    <w:p w:rsidR="00530F47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 w:hint="eastAsia"/>
          <w:sz w:val="18"/>
          <w:szCs w:val="18"/>
        </w:rPr>
        <w:t>禁止直接提供文本数据，脚本内容必须为i</w:t>
      </w:r>
      <w:r w:rsidRPr="00F10401">
        <w:rPr>
          <w:rFonts w:ascii="宋体" w:hAnsi="宋体"/>
          <w:sz w:val="18"/>
          <w:szCs w:val="18"/>
        </w:rPr>
        <w:t>nsert SQL语句。</w:t>
      </w:r>
    </w:p>
    <w:p w:rsidR="00C95CDC" w:rsidRDefault="00C95CDC" w:rsidP="008A6050">
      <w:pPr>
        <w:pStyle w:val="3"/>
      </w:pPr>
      <w:bookmarkStart w:id="18" w:name="_Toc11680709"/>
      <w:r>
        <w:rPr>
          <w:rFonts w:hint="eastAsia"/>
        </w:rPr>
        <w:t>4</w:t>
      </w:r>
      <w:r>
        <w:t>.2.3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操作</w:t>
      </w:r>
      <w:bookmarkEnd w:id="18"/>
    </w:p>
    <w:p w:rsidR="00CB28A4" w:rsidRDefault="00CB28A4" w:rsidP="00CB28A4">
      <w:pPr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upda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变更</w:t>
      </w:r>
      <w:r>
        <w:rPr>
          <w:rFonts w:ascii="仿宋" w:hAnsi="仿宋"/>
          <w:sz w:val="18"/>
          <w:szCs w:val="18"/>
        </w:rPr>
        <w:t>语句，其规范要求为：</w:t>
      </w:r>
    </w:p>
    <w:p w:rsidR="00CB28A4" w:rsidRPr="00CB28A4" w:rsidRDefault="00CB28A4" w:rsidP="00CB28A4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1</w:t>
      </w:r>
      <w:r>
        <w:rPr>
          <w:rFonts w:ascii="仿宋" w:hAnsi="仿宋" w:hint="eastAsia"/>
          <w:sz w:val="18"/>
          <w:szCs w:val="18"/>
        </w:rPr>
        <w:t>）</w:t>
      </w:r>
      <w:r>
        <w:rPr>
          <w:rFonts w:ascii="仿宋" w:hAnsi="仿宋" w:hint="eastAsia"/>
          <w:sz w:val="18"/>
          <w:szCs w:val="18"/>
        </w:rPr>
        <w:t xml:space="preserve"> </w:t>
      </w:r>
      <w:r w:rsidRPr="00CB28A4">
        <w:rPr>
          <w:rFonts w:ascii="仿宋" w:hAnsi="仿宋"/>
          <w:sz w:val="18"/>
          <w:szCs w:val="18"/>
        </w:rPr>
        <w:t>必须提供相应回滚</w:t>
      </w:r>
      <w:r w:rsidRPr="00CB28A4">
        <w:rPr>
          <w:rFonts w:ascii="仿宋" w:hAnsi="仿宋" w:hint="eastAsia"/>
          <w:sz w:val="18"/>
          <w:szCs w:val="18"/>
        </w:rPr>
        <w:t>和</w:t>
      </w:r>
      <w:r w:rsidRPr="00CB28A4">
        <w:rPr>
          <w:rFonts w:ascii="仿宋" w:hAnsi="仿宋"/>
          <w:sz w:val="18"/>
          <w:szCs w:val="18"/>
        </w:rPr>
        <w:t>备份语句。</w:t>
      </w:r>
    </w:p>
    <w:p w:rsidR="00CB28A4" w:rsidRPr="00CB28A4" w:rsidRDefault="00CB28A4" w:rsidP="00CB28A4">
      <w:pPr>
        <w:ind w:firstLineChars="200" w:firstLine="360"/>
        <w:rPr>
          <w:rFonts w:ascii="仿宋" w:hAnsi="仿宋"/>
          <w:sz w:val="18"/>
          <w:szCs w:val="18"/>
        </w:rPr>
      </w:pPr>
      <w:r w:rsidRPr="00CB28A4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a set name=’abc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s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e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lect * into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from 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1=2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insert into youlubackup.dbo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 select * from 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通过备份表关联更新回滚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pdate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inner join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b on a.id = b.id </w:t>
            </w:r>
          </w:p>
          <w:p w:rsidR="00CB28A4" w:rsidRDefault="00CB28A4" w:rsidP="002A59A8">
            <w:pPr>
              <w:ind w:firstLineChars="400" w:firstLine="72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set a.name = b.name;</w:t>
            </w:r>
          </w:p>
        </w:tc>
      </w:tr>
    </w:tbl>
    <w:p w:rsidR="00CB28A4" w:rsidRPr="00F10401" w:rsidRDefault="00CB28A4" w:rsidP="00F10401">
      <w:pPr>
        <w:rPr>
          <w:rFonts w:ascii="仿宋" w:hAnsi="仿宋"/>
          <w:sz w:val="18"/>
          <w:szCs w:val="18"/>
        </w:rPr>
      </w:pPr>
    </w:p>
    <w:p w:rsidR="00CB28A4" w:rsidRPr="00F10401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数据更新范围超过</w:t>
      </w:r>
      <w:r w:rsidRPr="00F10401">
        <w:rPr>
          <w:rFonts w:ascii="仿宋" w:hAnsi="仿宋" w:hint="eastAsia"/>
          <w:sz w:val="18"/>
          <w:szCs w:val="18"/>
        </w:rPr>
        <w:t>1</w:t>
      </w:r>
      <w:r w:rsidRPr="00F10401">
        <w:rPr>
          <w:rFonts w:ascii="仿宋" w:hAnsi="仿宋" w:hint="eastAsia"/>
          <w:sz w:val="18"/>
          <w:szCs w:val="18"/>
        </w:rPr>
        <w:t>万条时，必须提供分批处理语句。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同一条记录的多字段变更必须合并为一条语句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 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age =8 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改为：</w:t>
            </w:r>
          </w:p>
          <w:p w:rsidR="00CB28A4" w:rsidRDefault="00CB28A4" w:rsidP="002A59A8">
            <w:pPr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>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,</w:t>
            </w:r>
            <w:r w:rsidRPr="008C7E30">
              <w:rPr>
                <w:rFonts w:ascii="宋体" w:hAnsi="宋体"/>
                <w:sz w:val="18"/>
                <w:szCs w:val="18"/>
              </w:rPr>
              <w:t>age=8 where id=2;</w:t>
            </w:r>
          </w:p>
        </w:tc>
      </w:tr>
    </w:tbl>
    <w:p w:rsidR="00CB28A4" w:rsidRDefault="00CB28A4" w:rsidP="00CB28A4">
      <w:pPr>
        <w:pStyle w:val="a9"/>
        <w:ind w:leftChars="400" w:left="840" w:firstLineChars="0" w:firstLine="0"/>
        <w:rPr>
          <w:rFonts w:ascii="仿宋" w:hAnsi="仿宋"/>
          <w:sz w:val="18"/>
          <w:szCs w:val="18"/>
        </w:rPr>
      </w:pPr>
    </w:p>
    <w:p w:rsidR="00530F47" w:rsidRPr="009A1BD8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备份数据与更新数据应保持一致，禁止不必要的数据备份</w:t>
      </w:r>
    </w:p>
    <w:p w:rsidR="00C95CDC" w:rsidRDefault="00C95CDC" w:rsidP="008A6050">
      <w:pPr>
        <w:pStyle w:val="3"/>
      </w:pPr>
      <w:bookmarkStart w:id="19" w:name="_Toc11680710"/>
      <w:r>
        <w:rPr>
          <w:rFonts w:hint="eastAsia"/>
        </w:rPr>
        <w:t>4</w:t>
      </w:r>
      <w:r>
        <w:t>.2.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ELETE</w:t>
      </w:r>
      <w:r>
        <w:rPr>
          <w:rFonts w:hint="eastAsia"/>
        </w:rPr>
        <w:t>操作</w:t>
      </w:r>
      <w:bookmarkEnd w:id="19"/>
    </w:p>
    <w:p w:rsidR="003F1302" w:rsidRDefault="003F1302" w:rsidP="003F1302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d</w:t>
      </w:r>
      <w:r>
        <w:rPr>
          <w:rFonts w:ascii="仿宋" w:hAnsi="仿宋"/>
          <w:sz w:val="18"/>
          <w:szCs w:val="18"/>
        </w:rPr>
        <w:t>ele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删除</w:t>
      </w:r>
      <w:r>
        <w:rPr>
          <w:rFonts w:ascii="仿宋" w:hAnsi="仿宋"/>
          <w:sz w:val="18"/>
          <w:szCs w:val="18"/>
        </w:rPr>
        <w:t>语句，其规范要求为：</w:t>
      </w:r>
    </w:p>
    <w:p w:rsidR="003F1302" w:rsidRPr="003F1302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3F1302">
        <w:rPr>
          <w:rFonts w:ascii="仿宋" w:hAnsi="仿宋"/>
          <w:sz w:val="18"/>
          <w:szCs w:val="18"/>
        </w:rPr>
        <w:t>必须提供相应回滚</w:t>
      </w:r>
      <w:r w:rsidRPr="003F1302">
        <w:rPr>
          <w:rFonts w:ascii="仿宋" w:hAnsi="仿宋" w:hint="eastAsia"/>
          <w:sz w:val="18"/>
          <w:szCs w:val="18"/>
        </w:rPr>
        <w:t>和</w:t>
      </w:r>
      <w:r w:rsidRPr="003F1302">
        <w:rPr>
          <w:rFonts w:ascii="仿宋" w:hAnsi="仿宋"/>
          <w:sz w:val="18"/>
          <w:szCs w:val="18"/>
        </w:rPr>
        <w:t>备份语句。</w:t>
      </w:r>
    </w:p>
    <w:p w:rsidR="003F1302" w:rsidRDefault="003F1302" w:rsidP="003F1302">
      <w:pPr>
        <w:ind w:firstLineChars="250" w:firstLine="45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 xml:space="preserve">: </w:t>
      </w:r>
    </w:p>
    <w:tbl>
      <w:tblPr>
        <w:tblStyle w:val="aa"/>
        <w:tblW w:w="7513" w:type="dxa"/>
        <w:tblInd w:w="32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513"/>
      </w:tblGrid>
      <w:tr w:rsidR="003F1302" w:rsidTr="003F1302">
        <w:tc>
          <w:tcPr>
            <w:tcW w:w="7513" w:type="dxa"/>
            <w:shd w:val="clear" w:color="auto" w:fill="FFFFFF" w:themeFill="background1"/>
          </w:tcPr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delete from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3F1302" w:rsidRPr="008C7E30" w:rsidRDefault="003428C1" w:rsidP="003428C1">
            <w:pPr>
              <w:ind w:firstLineChars="300" w:firstLine="540"/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s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e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lect * into youlubackup.dbo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part from 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1=2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D1645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select * from </w:t>
            </w:r>
            <w:r w:rsidR="00D24E2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C6320C" w:rsidRPr="008C7E30">
              <w:rPr>
                <w:rFonts w:ascii="宋体" w:hAnsi="宋体"/>
                <w:sz w:val="18"/>
                <w:szCs w:val="18"/>
              </w:rPr>
              <w:t>.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F1302" w:rsidRDefault="003F1302" w:rsidP="003F1302">
            <w:pPr>
              <w:ind w:firstLineChars="450" w:firstLine="81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insert into a(id</w:t>
            </w:r>
            <w:r w:rsidRPr="008C7E30">
              <w:rPr>
                <w:rFonts w:ascii="宋体" w:hAnsi="宋体"/>
                <w:sz w:val="18"/>
                <w:szCs w:val="18"/>
              </w:rPr>
              <w:t>,name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)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select * from 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927998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;</w:t>
            </w:r>
          </w:p>
        </w:tc>
      </w:tr>
    </w:tbl>
    <w:p w:rsidR="003F1302" w:rsidRPr="002B38DC" w:rsidRDefault="003F1302" w:rsidP="002B38D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lastRenderedPageBreak/>
        <w:t xml:space="preserve"> </w:t>
      </w:r>
      <w:r>
        <w:rPr>
          <w:rFonts w:ascii="仿宋" w:hAnsi="仿宋"/>
          <w:sz w:val="18"/>
          <w:szCs w:val="18"/>
        </w:rPr>
        <w:t xml:space="preserve">     </w:t>
      </w:r>
    </w:p>
    <w:p w:rsidR="003F1302" w:rsidRPr="002B38DC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/>
          <w:sz w:val="18"/>
          <w:szCs w:val="18"/>
        </w:rPr>
        <w:t>数据</w:t>
      </w:r>
      <w:r w:rsidRPr="002B38DC">
        <w:rPr>
          <w:rFonts w:ascii="仿宋" w:hAnsi="仿宋" w:hint="eastAsia"/>
          <w:sz w:val="18"/>
          <w:szCs w:val="18"/>
        </w:rPr>
        <w:t>删除</w:t>
      </w:r>
      <w:r w:rsidRPr="002B38DC">
        <w:rPr>
          <w:rFonts w:ascii="仿宋" w:hAnsi="仿宋"/>
          <w:sz w:val="18"/>
          <w:szCs w:val="18"/>
        </w:rPr>
        <w:t>范围超过</w:t>
      </w:r>
      <w:r w:rsidRPr="002B38DC">
        <w:rPr>
          <w:rFonts w:ascii="仿宋" w:hAnsi="仿宋" w:hint="eastAsia"/>
          <w:sz w:val="18"/>
          <w:szCs w:val="18"/>
        </w:rPr>
        <w:t>1</w:t>
      </w:r>
      <w:r w:rsidRPr="002B38DC">
        <w:rPr>
          <w:rFonts w:ascii="仿宋" w:hAnsi="仿宋" w:hint="eastAsia"/>
          <w:sz w:val="18"/>
          <w:szCs w:val="18"/>
        </w:rPr>
        <w:t>万条时，必须提供分批处理语句。</w:t>
      </w:r>
    </w:p>
    <w:p w:rsidR="001E327E" w:rsidRPr="001E327E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 w:hint="eastAsia"/>
          <w:sz w:val="18"/>
          <w:szCs w:val="18"/>
        </w:rPr>
        <w:t>备份数据与删除数据应保持一致，禁止不必要的数据备份</w:t>
      </w:r>
    </w:p>
    <w:p w:rsidR="001E327E" w:rsidRDefault="001E327E" w:rsidP="001E327E">
      <w:pPr>
        <w:pStyle w:val="2"/>
      </w:pPr>
      <w:bookmarkStart w:id="20" w:name="_Toc11680711"/>
      <w:r>
        <w:rPr>
          <w:rFonts w:hint="eastAsia"/>
        </w:rPr>
        <w:t>4</w:t>
      </w:r>
      <w:r>
        <w:t>.3</w:t>
      </w:r>
      <w:r>
        <w:rPr>
          <w:rFonts w:hint="eastAsia"/>
        </w:rPr>
        <w:t>、过程、函数</w:t>
      </w:r>
      <w:r w:rsidR="000A3A98">
        <w:rPr>
          <w:rFonts w:hint="eastAsia"/>
        </w:rPr>
        <w:t>、类型</w:t>
      </w:r>
      <w:r>
        <w:rPr>
          <w:rFonts w:hint="eastAsia"/>
        </w:rPr>
        <w:t>变更规范</w:t>
      </w:r>
      <w:bookmarkEnd w:id="20"/>
    </w:p>
    <w:p w:rsidR="00913AFD" w:rsidRDefault="00152A27" w:rsidP="00C653D7">
      <w:pPr>
        <w:pStyle w:val="3"/>
      </w:pPr>
      <w:bookmarkStart w:id="21" w:name="_Toc11680712"/>
      <w:r>
        <w:t>4</w:t>
      </w:r>
      <w:r>
        <w:rPr>
          <w:rFonts w:hint="eastAsia"/>
        </w:rPr>
        <w:t>.</w:t>
      </w:r>
      <w:r>
        <w:t>3.1</w:t>
      </w:r>
      <w:r w:rsidR="00A50BDC">
        <w:rPr>
          <w:rFonts w:hint="eastAsia"/>
        </w:rPr>
        <w:t>、</w:t>
      </w:r>
      <w:r w:rsidR="00913AFD">
        <w:rPr>
          <w:rFonts w:hint="eastAsia"/>
        </w:rPr>
        <w:t>格式规范</w:t>
      </w:r>
      <w:bookmarkEnd w:id="21"/>
    </w:p>
    <w:p w:rsidR="00913AFD" w:rsidRPr="00AE7E45" w:rsidRDefault="00A50BDC" w:rsidP="004265C3">
      <w:pPr>
        <w:pStyle w:val="a9"/>
        <w:numPr>
          <w:ilvl w:val="0"/>
          <w:numId w:val="11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A16985">
        <w:rPr>
          <w:rFonts w:ascii="宋体" w:hAnsi="宋体" w:hint="eastAsia"/>
          <w:color w:val="000000"/>
          <w:sz w:val="18"/>
          <w:szCs w:val="18"/>
        </w:rPr>
        <w:t>过程、函数、自定义类型</w:t>
      </w:r>
      <w:r w:rsidR="00913AFD" w:rsidRPr="00AE7E45">
        <w:rPr>
          <w:rFonts w:ascii="宋体" w:hAnsi="宋体" w:hint="eastAsia"/>
          <w:color w:val="000000"/>
          <w:sz w:val="18"/>
          <w:szCs w:val="18"/>
        </w:rPr>
        <w:t>必须使用</w:t>
      </w:r>
      <w:r w:rsidR="001911A4">
        <w:rPr>
          <w:rFonts w:ascii="宋体" w:hAnsi="宋体" w:hint="eastAsia"/>
          <w:color w:val="000000"/>
          <w:sz w:val="18"/>
          <w:szCs w:val="18"/>
        </w:rPr>
        <w:t>txt</w:t>
      </w:r>
      <w:r w:rsidR="00913AFD" w:rsidRPr="00AE7E45">
        <w:rPr>
          <w:rFonts w:ascii="宋体" w:hAnsi="宋体" w:hint="eastAsia"/>
          <w:color w:val="000000"/>
          <w:sz w:val="18"/>
          <w:szCs w:val="18"/>
        </w:rPr>
        <w:t>格式</w:t>
      </w:r>
    </w:p>
    <w:p w:rsidR="00913AFD" w:rsidRPr="00AE7E45" w:rsidRDefault="00913AFD" w:rsidP="004265C3">
      <w:pPr>
        <w:pStyle w:val="a9"/>
        <w:numPr>
          <w:ilvl w:val="0"/>
          <w:numId w:val="11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AE7E45">
        <w:rPr>
          <w:rFonts w:ascii="宋体" w:hAnsi="宋体" w:hint="eastAsia"/>
          <w:color w:val="000000"/>
          <w:sz w:val="18"/>
          <w:szCs w:val="18"/>
        </w:rPr>
        <w:t>存储过程命名格式：</w:t>
      </w:r>
      <w:r w:rsidR="00A16985" w:rsidRPr="009C7950">
        <w:rPr>
          <w:rFonts w:ascii="仿宋" w:eastAsia="仿宋" w:hAnsi="仿宋" w:hint="eastAsia"/>
          <w:color w:val="FF0000"/>
          <w:sz w:val="18"/>
          <w:szCs w:val="18"/>
        </w:rPr>
        <w:t>业务</w:t>
      </w:r>
      <w:r w:rsidR="009C7950" w:rsidRPr="009C7950">
        <w:rPr>
          <w:rFonts w:ascii="仿宋" w:eastAsia="仿宋" w:hAnsi="仿宋" w:hint="eastAsia"/>
          <w:color w:val="FF0000"/>
          <w:sz w:val="18"/>
          <w:szCs w:val="18"/>
        </w:rPr>
        <w:t>名称</w:t>
      </w:r>
      <w:r w:rsidR="0054270A" w:rsidRPr="009C7950">
        <w:rPr>
          <w:rFonts w:ascii="仿宋" w:eastAsia="仿宋" w:hAnsi="仿宋" w:hint="eastAsia"/>
          <w:color w:val="FF0000"/>
          <w:sz w:val="18"/>
          <w:szCs w:val="18"/>
        </w:rPr>
        <w:t>_</w:t>
      </w:r>
      <w:r w:rsidR="005857CA">
        <w:rPr>
          <w:rFonts w:ascii="仿宋" w:eastAsia="仿宋" w:hAnsi="仿宋" w:hint="eastAsia"/>
          <w:color w:val="FF0000"/>
          <w:sz w:val="18"/>
          <w:szCs w:val="18"/>
        </w:rPr>
        <w:t>过程等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名称_</w:t>
      </w:r>
      <w:r w:rsidR="009C7950" w:rsidRPr="009C7950">
        <w:rPr>
          <w:rFonts w:ascii="仿宋" w:eastAsia="仿宋" w:hAnsi="仿宋" w:hint="eastAsia"/>
          <w:color w:val="FF0000"/>
          <w:sz w:val="18"/>
          <w:szCs w:val="18"/>
        </w:rPr>
        <w:t>环境</w:t>
      </w:r>
      <w:r w:rsidR="009C7950" w:rsidRPr="002541BF">
        <w:rPr>
          <w:rFonts w:ascii="仿宋" w:eastAsia="仿宋" w:hAnsi="仿宋" w:hint="eastAsia"/>
          <w:color w:val="FF0000"/>
          <w:sz w:val="18"/>
          <w:szCs w:val="18"/>
        </w:rPr>
        <w:t>-DB-YYYYMMDD</w:t>
      </w:r>
      <w:r w:rsidR="001911A4">
        <w:rPr>
          <w:rFonts w:ascii="仿宋" w:eastAsia="仿宋" w:hAnsi="仿宋" w:hint="eastAsia"/>
          <w:color w:val="FF0000"/>
          <w:sz w:val="18"/>
          <w:szCs w:val="18"/>
        </w:rPr>
        <w:t>.txt</w:t>
      </w:r>
    </w:p>
    <w:p w:rsidR="00913AFD" w:rsidRDefault="00521390" w:rsidP="00C653D7">
      <w:pPr>
        <w:pStyle w:val="3"/>
      </w:pPr>
      <w:bookmarkStart w:id="22" w:name="_Toc11680713"/>
      <w:bookmarkStart w:id="23" w:name="_GoBack"/>
      <w:bookmarkEnd w:id="23"/>
      <w:r>
        <w:t>4.3</w:t>
      </w:r>
      <w:r w:rsidR="00913AFD">
        <w:rPr>
          <w:rFonts w:hint="eastAsia"/>
        </w:rPr>
        <w:t>.2</w:t>
      </w:r>
      <w:r w:rsidR="00913AFD">
        <w:rPr>
          <w:rFonts w:hint="eastAsia"/>
        </w:rPr>
        <w:t>、内容规范</w:t>
      </w:r>
      <w:bookmarkEnd w:id="22"/>
    </w:p>
    <w:tbl>
      <w:tblPr>
        <w:tblStyle w:val="aa"/>
        <w:tblpPr w:leftFromText="180" w:rightFromText="180" w:vertAnchor="text" w:horzAnchor="margin" w:tblpXSpec="center" w:tblpY="34"/>
        <w:tblW w:w="0" w:type="auto"/>
        <w:tblLook w:val="04A0" w:firstRow="1" w:lastRow="0" w:firstColumn="1" w:lastColumn="0" w:noHBand="0" w:noVBand="1"/>
      </w:tblPr>
      <w:tblGrid>
        <w:gridCol w:w="7743"/>
      </w:tblGrid>
      <w:tr w:rsidR="00913AFD" w:rsidTr="002A59A8">
        <w:tc>
          <w:tcPr>
            <w:tcW w:w="7743" w:type="dxa"/>
          </w:tcPr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/* 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程序说明：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（例如：抓取客户数据）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IP地址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数据库名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:crm_bj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存储过程名称:</w:t>
            </w:r>
          </w:p>
          <w:p w:rsidR="00D67735" w:rsidRPr="00A07683" w:rsidRDefault="00D67735" w:rsidP="00A07683">
            <w:pPr>
              <w:rPr>
                <w:rFonts w:ascii="仿宋" w:hAnsi="仿宋" w:hint="eastAsia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/>
                <w:sz w:val="18"/>
                <w:szCs w:val="18"/>
              </w:rPr>
              <w:t xml:space="preserve"> 137</w:t>
            </w:r>
            <w:r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开发时间：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2019/6/17 10:03:25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修改时间：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2019/6/17 10: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28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:25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/>
                <w:color w:val="000000"/>
                <w:sz w:val="18"/>
                <w:szCs w:val="18"/>
              </w:rPr>
              <w:t>*/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913AFD" w:rsidRDefault="00D7359D" w:rsidP="00C653D7">
      <w:pPr>
        <w:pStyle w:val="3"/>
      </w:pPr>
      <w:bookmarkStart w:id="24" w:name="_Toc11680714"/>
      <w:r>
        <w:t>4.3</w:t>
      </w:r>
      <w:r w:rsidR="00913AFD">
        <w:rPr>
          <w:rFonts w:hint="eastAsia"/>
        </w:rPr>
        <w:t>.3</w:t>
      </w:r>
      <w:r w:rsidR="00E8124E">
        <w:rPr>
          <w:rFonts w:hint="eastAsia"/>
        </w:rPr>
        <w:t>、</w:t>
      </w:r>
      <w:r w:rsidR="00913AFD">
        <w:rPr>
          <w:rFonts w:hint="eastAsia"/>
        </w:rPr>
        <w:t>过程</w:t>
      </w:r>
      <w:r w:rsidR="00E8124E">
        <w:rPr>
          <w:rFonts w:hint="eastAsia"/>
        </w:rPr>
        <w:t>、函数</w:t>
      </w:r>
      <w:r w:rsidR="00654C77">
        <w:rPr>
          <w:rFonts w:hint="eastAsia"/>
        </w:rPr>
        <w:t>、类型</w:t>
      </w:r>
      <w:r w:rsidR="00913AFD">
        <w:rPr>
          <w:rFonts w:hint="eastAsia"/>
        </w:rPr>
        <w:t>备份</w:t>
      </w:r>
      <w:bookmarkEnd w:id="24"/>
    </w:p>
    <w:p w:rsidR="00913AFD" w:rsidRDefault="009C7950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更新</w:t>
      </w:r>
      <w:r w:rsidR="00913AFD" w:rsidRPr="009272D3">
        <w:rPr>
          <w:rFonts w:ascii="宋体" w:hAnsi="宋体" w:hint="eastAsia"/>
          <w:color w:val="000000"/>
          <w:sz w:val="18"/>
          <w:szCs w:val="18"/>
        </w:rPr>
        <w:t>过程</w:t>
      </w:r>
      <w:r>
        <w:rPr>
          <w:rFonts w:ascii="宋体" w:hAnsi="宋体" w:hint="eastAsia"/>
          <w:color w:val="000000"/>
          <w:sz w:val="18"/>
          <w:szCs w:val="18"/>
        </w:rPr>
        <w:t>、函数</w:t>
      </w:r>
      <w:r w:rsidR="00654C77">
        <w:rPr>
          <w:rFonts w:ascii="宋体" w:hAnsi="宋体" w:hint="eastAsia"/>
          <w:color w:val="000000"/>
          <w:sz w:val="18"/>
          <w:szCs w:val="18"/>
        </w:rPr>
        <w:t>、类型</w:t>
      </w:r>
      <w:r w:rsidR="00913AFD">
        <w:rPr>
          <w:rFonts w:ascii="宋体" w:hAnsi="宋体" w:hint="eastAsia"/>
          <w:color w:val="000000"/>
          <w:sz w:val="18"/>
          <w:szCs w:val="18"/>
        </w:rPr>
        <w:t>需</w:t>
      </w:r>
      <w:r w:rsidR="00913AFD" w:rsidRPr="009272D3">
        <w:rPr>
          <w:rFonts w:ascii="宋体" w:hAnsi="宋体" w:hint="eastAsia"/>
          <w:color w:val="000000"/>
          <w:sz w:val="18"/>
          <w:szCs w:val="18"/>
        </w:rPr>
        <w:t>对其备份</w:t>
      </w:r>
      <w:r>
        <w:rPr>
          <w:rFonts w:ascii="宋体" w:hAnsi="宋体" w:hint="eastAsia"/>
          <w:color w:val="000000"/>
          <w:sz w:val="18"/>
          <w:szCs w:val="18"/>
        </w:rPr>
        <w:t>，由dba进行备份成文件</w:t>
      </w:r>
      <w:r w:rsidR="00913AFD">
        <w:rPr>
          <w:rFonts w:ascii="宋体" w:hAnsi="宋体" w:hint="eastAsia"/>
          <w:color w:val="000000"/>
          <w:sz w:val="18"/>
          <w:szCs w:val="18"/>
        </w:rPr>
        <w:t>。</w:t>
      </w:r>
    </w:p>
    <w:p w:rsidR="009C7950" w:rsidRPr="009C7950" w:rsidRDefault="009C7950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过程、函数等备份</w:t>
      </w:r>
      <w:r w:rsidRPr="00AE7E45">
        <w:rPr>
          <w:rFonts w:ascii="宋体" w:hAnsi="宋体" w:hint="eastAsia"/>
          <w:color w:val="000000"/>
          <w:sz w:val="18"/>
          <w:szCs w:val="18"/>
        </w:rPr>
        <w:t>格式：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业务名称_过程等名称_环境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DB-YYYYMMDD</w:t>
      </w:r>
      <w:r>
        <w:rPr>
          <w:rFonts w:ascii="仿宋" w:eastAsia="仿宋" w:hAnsi="仿宋"/>
          <w:color w:val="FF0000"/>
          <w:sz w:val="18"/>
          <w:szCs w:val="18"/>
        </w:rPr>
        <w:t>-bak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.sql</w:t>
      </w:r>
    </w:p>
    <w:p w:rsidR="00913AFD" w:rsidRDefault="00913AFD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9272D3">
        <w:rPr>
          <w:rFonts w:ascii="宋体" w:hAnsi="宋体"/>
          <w:color w:val="000000"/>
          <w:sz w:val="18"/>
          <w:szCs w:val="18"/>
        </w:rPr>
        <w:t>备份保留时长</w:t>
      </w:r>
      <w:r w:rsidR="00302171">
        <w:rPr>
          <w:rFonts w:ascii="宋体" w:hAnsi="宋体" w:hint="eastAsia"/>
          <w:color w:val="000000"/>
          <w:sz w:val="18"/>
          <w:szCs w:val="18"/>
        </w:rPr>
        <w:t>7天</w:t>
      </w:r>
      <w:r>
        <w:rPr>
          <w:rFonts w:ascii="宋体" w:hAnsi="宋体" w:hint="eastAsia"/>
          <w:color w:val="000000"/>
          <w:sz w:val="18"/>
          <w:szCs w:val="18"/>
        </w:rPr>
        <w:t>。</w:t>
      </w:r>
    </w:p>
    <w:p w:rsidR="00C653D7" w:rsidRDefault="004F58CE" w:rsidP="004265C3">
      <w:pPr>
        <w:pStyle w:val="2"/>
        <w:numPr>
          <w:ilvl w:val="1"/>
          <w:numId w:val="13"/>
        </w:numPr>
      </w:pPr>
      <w:bookmarkStart w:id="25" w:name="_Toc11680715"/>
      <w:r>
        <w:t>SQL</w:t>
      </w:r>
      <w:r>
        <w:rPr>
          <w:rFonts w:hint="eastAsia"/>
        </w:rPr>
        <w:t>代理作业规范</w:t>
      </w:r>
      <w:bookmarkEnd w:id="25"/>
    </w:p>
    <w:p w:rsidR="005E0CE4" w:rsidRDefault="00270615" w:rsidP="00270615">
      <w:pPr>
        <w:pStyle w:val="3"/>
      </w:pPr>
      <w:bookmarkStart w:id="26" w:name="_Toc11680716"/>
      <w:r>
        <w:rPr>
          <w:rFonts w:hint="eastAsia"/>
        </w:rPr>
        <w:t>4</w:t>
      </w:r>
      <w:r>
        <w:t>.</w:t>
      </w:r>
      <w:r w:rsidR="000A3A98">
        <w:t>4</w:t>
      </w:r>
      <w:r>
        <w:t>.1</w:t>
      </w:r>
      <w:r>
        <w:rPr>
          <w:rFonts w:hint="eastAsia"/>
        </w:rPr>
        <w:t>、</w:t>
      </w:r>
      <w:r w:rsidR="005E0CE4">
        <w:rPr>
          <w:rFonts w:hint="eastAsia"/>
        </w:rPr>
        <w:t>作业格式规范</w:t>
      </w:r>
      <w:bookmarkEnd w:id="26"/>
    </w:p>
    <w:p w:rsidR="005E0CE4" w:rsidRPr="001E341A" w:rsidRDefault="001E341A" w:rsidP="001E341A">
      <w:r w:rsidRPr="00730A6C">
        <w:rPr>
          <w:rFonts w:ascii="宋体" w:hAnsi="宋体"/>
          <w:color w:val="000000"/>
          <w:sz w:val="18"/>
          <w:szCs w:val="18"/>
        </w:rPr>
        <w:t>1</w:t>
      </w:r>
      <w:r w:rsidRPr="00730A6C">
        <w:rPr>
          <w:rFonts w:ascii="宋体" w:hAnsi="宋体" w:hint="eastAsia"/>
          <w:color w:val="000000"/>
          <w:sz w:val="18"/>
          <w:szCs w:val="18"/>
        </w:rPr>
        <w:t>)</w:t>
      </w:r>
      <w:r w:rsidRPr="00730A6C">
        <w:rPr>
          <w:rFonts w:ascii="宋体" w:hAnsi="宋体"/>
          <w:color w:val="000000"/>
          <w:sz w:val="18"/>
          <w:szCs w:val="18"/>
        </w:rPr>
        <w:t xml:space="preserve">  </w:t>
      </w:r>
      <w:r w:rsidRPr="001E341A">
        <w:rPr>
          <w:rFonts w:ascii="宋体" w:hAnsi="宋体" w:hint="eastAsia"/>
          <w:color w:val="000000"/>
          <w:sz w:val="18"/>
          <w:szCs w:val="18"/>
        </w:rPr>
        <w:t>作业可以提供</w:t>
      </w:r>
      <w:r w:rsidRPr="00120CAA">
        <w:rPr>
          <w:rFonts w:ascii="宋体" w:hAnsi="宋体" w:hint="eastAsia"/>
          <w:color w:val="FF0000"/>
          <w:sz w:val="18"/>
          <w:szCs w:val="18"/>
        </w:rPr>
        <w:t>文件说明</w:t>
      </w:r>
      <w:r w:rsidR="00120CAA" w:rsidRPr="00120CAA">
        <w:rPr>
          <w:rFonts w:ascii="宋体" w:hAnsi="宋体" w:hint="eastAsia"/>
          <w:color w:val="FF0000"/>
          <w:sz w:val="18"/>
          <w:szCs w:val="18"/>
        </w:rPr>
        <w:t>、</w:t>
      </w:r>
      <w:r w:rsidRPr="00120CAA">
        <w:rPr>
          <w:rFonts w:ascii="宋体" w:hAnsi="宋体" w:hint="eastAsia"/>
          <w:color w:val="FF0000"/>
          <w:sz w:val="18"/>
          <w:szCs w:val="18"/>
        </w:rPr>
        <w:t>或者脚本</w:t>
      </w:r>
      <w:r w:rsidRPr="001E341A">
        <w:rPr>
          <w:rFonts w:ascii="宋体" w:hAnsi="宋体" w:hint="eastAsia"/>
          <w:color w:val="000000"/>
          <w:sz w:val="18"/>
          <w:szCs w:val="18"/>
        </w:rPr>
        <w:t>，</w:t>
      </w:r>
      <w:r w:rsidR="005E0CE4" w:rsidRPr="001E341A">
        <w:rPr>
          <w:rFonts w:ascii="宋体" w:hAnsi="宋体" w:hint="eastAsia"/>
          <w:color w:val="000000"/>
          <w:sz w:val="18"/>
          <w:szCs w:val="18"/>
        </w:rPr>
        <w:t>使用txt格式</w:t>
      </w:r>
    </w:p>
    <w:p w:rsidR="005E0CE4" w:rsidRDefault="001E341A" w:rsidP="001E341A">
      <w:pPr>
        <w:rPr>
          <w:rFonts w:ascii="仿宋" w:eastAsia="仿宋" w:hAnsi="仿宋"/>
          <w:color w:val="FF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2</w:t>
      </w:r>
      <w:r>
        <w:rPr>
          <w:rFonts w:ascii="宋体" w:hAnsi="宋体"/>
          <w:color w:val="000000"/>
          <w:sz w:val="18"/>
          <w:szCs w:val="18"/>
        </w:rPr>
        <w:t>)</w:t>
      </w:r>
      <w:r>
        <w:rPr>
          <w:rFonts w:ascii="宋体" w:hAnsi="宋体" w:hint="eastAsia"/>
          <w:color w:val="000000"/>
          <w:sz w:val="18"/>
          <w:szCs w:val="18"/>
        </w:rPr>
        <w:t xml:space="preserve"> </w:t>
      </w:r>
      <w:r>
        <w:rPr>
          <w:rFonts w:ascii="宋体" w:hAnsi="宋体"/>
          <w:color w:val="000000"/>
          <w:sz w:val="18"/>
          <w:szCs w:val="18"/>
        </w:rPr>
        <w:t xml:space="preserve"> </w:t>
      </w:r>
      <w:r w:rsidR="005E0CE4" w:rsidRPr="001E341A">
        <w:rPr>
          <w:rFonts w:ascii="宋体" w:hAnsi="宋体"/>
          <w:color w:val="000000"/>
          <w:sz w:val="18"/>
          <w:szCs w:val="18"/>
        </w:rPr>
        <w:t>作业命名格式</w:t>
      </w:r>
      <w:r w:rsidR="005E0CE4" w:rsidRPr="001E341A">
        <w:rPr>
          <w:rFonts w:ascii="宋体" w:hAnsi="宋体" w:hint="eastAsia"/>
          <w:color w:val="000000"/>
          <w:sz w:val="18"/>
          <w:szCs w:val="18"/>
        </w:rPr>
        <w:t>：</w:t>
      </w:r>
      <w:r w:rsidR="005E778D" w:rsidRPr="001E341A">
        <w:rPr>
          <w:rFonts w:ascii="仿宋" w:eastAsia="仿宋" w:hAnsi="仿宋" w:hint="eastAsia"/>
          <w:color w:val="FF0000"/>
          <w:sz w:val="18"/>
          <w:szCs w:val="18"/>
        </w:rPr>
        <w:t>业务名称_</w:t>
      </w:r>
      <w:r w:rsidR="00050D13" w:rsidRPr="001E341A">
        <w:rPr>
          <w:rFonts w:ascii="仿宋" w:eastAsia="仿宋" w:hAnsi="仿宋" w:hint="eastAsia"/>
          <w:color w:val="FF0000"/>
          <w:sz w:val="18"/>
          <w:szCs w:val="18"/>
        </w:rPr>
        <w:t>作业</w:t>
      </w:r>
      <w:r w:rsidR="005E778D" w:rsidRPr="001E341A">
        <w:rPr>
          <w:rFonts w:ascii="仿宋" w:eastAsia="仿宋" w:hAnsi="仿宋" w:hint="eastAsia"/>
          <w:color w:val="FF0000"/>
          <w:sz w:val="18"/>
          <w:szCs w:val="18"/>
        </w:rPr>
        <w:t>名称_环境-DB-YYYYMMDD.txt</w:t>
      </w:r>
    </w:p>
    <w:p w:rsidR="001E341A" w:rsidRPr="001E341A" w:rsidRDefault="0002369C" w:rsidP="001E341A">
      <w:pPr>
        <w:pStyle w:val="3"/>
      </w:pPr>
      <w:bookmarkStart w:id="27" w:name="_Toc11680717"/>
      <w:r>
        <w:t>4.</w:t>
      </w:r>
      <w:r w:rsidR="000A3A98">
        <w:t>4</w:t>
      </w:r>
      <w:r w:rsidR="005E0CE4">
        <w:t>.2</w:t>
      </w:r>
      <w:r w:rsidR="005E0CE4">
        <w:rPr>
          <w:rFonts w:hint="eastAsia"/>
        </w:rPr>
        <w:t>、</w:t>
      </w:r>
      <w:r w:rsidR="005E0CE4">
        <w:t>内容规范</w:t>
      </w:r>
      <w:bookmarkEnd w:id="27"/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8017"/>
      </w:tblGrid>
      <w:tr w:rsidR="005E0CE4" w:rsidTr="002A59A8">
        <w:tc>
          <w:tcPr>
            <w:tcW w:w="8017" w:type="dxa"/>
          </w:tcPr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/*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lastRenderedPageBreak/>
              <w:t>作业名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（例如：客户主数据同步）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IP地址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库名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crm_bj</w:t>
            </w:r>
          </w:p>
          <w:p w:rsidR="009401B3" w:rsidRPr="006B56FE" w:rsidRDefault="009401B3" w:rsidP="002A59A8">
            <w:pPr>
              <w:rPr>
                <w:rFonts w:ascii="仿宋" w:hAnsi="仿宋" w:hint="eastAsia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/>
                <w:sz w:val="18"/>
                <w:szCs w:val="18"/>
              </w:rPr>
              <w:t xml:space="preserve"> 137</w:t>
            </w:r>
            <w:r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作业计划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（每天0.30同步）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*/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  <w:p w:rsidR="00F215D3" w:rsidRDefault="00F215D3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文件说明或者脚本</w:t>
            </w:r>
          </w:p>
        </w:tc>
      </w:tr>
    </w:tbl>
    <w:p w:rsidR="00E75D3C" w:rsidRDefault="00E75D3C" w:rsidP="00E75D3C">
      <w:pPr>
        <w:pStyle w:val="3"/>
      </w:pPr>
      <w:bookmarkStart w:id="28" w:name="_Toc11680718"/>
      <w:r>
        <w:lastRenderedPageBreak/>
        <w:t>4.3</w:t>
      </w:r>
      <w:r>
        <w:rPr>
          <w:rFonts w:hint="eastAsia"/>
        </w:rPr>
        <w:t>.3</w:t>
      </w:r>
      <w:r>
        <w:rPr>
          <w:rFonts w:hint="eastAsia"/>
        </w:rPr>
        <w:t>、</w:t>
      </w:r>
      <w:r w:rsidR="00BB5CF2">
        <w:rPr>
          <w:rFonts w:hint="eastAsia"/>
        </w:rPr>
        <w:t>作业</w:t>
      </w:r>
      <w:r>
        <w:rPr>
          <w:rFonts w:hint="eastAsia"/>
        </w:rPr>
        <w:t>备份</w:t>
      </w:r>
      <w:bookmarkEnd w:id="28"/>
    </w:p>
    <w:p w:rsidR="0010329A" w:rsidRPr="001E341A" w:rsidRDefault="0010329A" w:rsidP="0010329A">
      <w:pPr>
        <w:rPr>
          <w:rFonts w:ascii="宋体" w:hAnsi="宋体"/>
          <w:color w:val="000000"/>
          <w:sz w:val="18"/>
          <w:szCs w:val="18"/>
        </w:rPr>
      </w:pPr>
      <w:r w:rsidRPr="00CF175A">
        <w:rPr>
          <w:rFonts w:ascii="宋体" w:hAnsi="宋体"/>
          <w:color w:val="000000"/>
          <w:sz w:val="18"/>
          <w:szCs w:val="18"/>
        </w:rPr>
        <w:t xml:space="preserve">1)  </w:t>
      </w:r>
      <w:r w:rsidRPr="00CF175A">
        <w:rPr>
          <w:rFonts w:ascii="宋体" w:hAnsi="宋体" w:hint="eastAsia"/>
          <w:color w:val="000000"/>
          <w:sz w:val="18"/>
          <w:szCs w:val="18"/>
        </w:rPr>
        <w:t>作业原则性不删除，如真需要删除，先由dba进行备份</w:t>
      </w:r>
      <w:r w:rsidR="00CF175A">
        <w:rPr>
          <w:rFonts w:ascii="宋体" w:hAnsi="宋体" w:hint="eastAsia"/>
          <w:color w:val="000000"/>
          <w:sz w:val="18"/>
          <w:szCs w:val="18"/>
        </w:rPr>
        <w:t>。</w:t>
      </w:r>
    </w:p>
    <w:p w:rsidR="00EA2450" w:rsidRPr="00C83E57" w:rsidRDefault="00CF175A" w:rsidP="001E327E">
      <w:pPr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 xml:space="preserve">2） </w:t>
      </w:r>
      <w:r w:rsidRPr="00CF175A">
        <w:rPr>
          <w:rFonts w:ascii="宋体" w:hAnsi="宋体"/>
          <w:color w:val="000000"/>
          <w:sz w:val="18"/>
          <w:szCs w:val="18"/>
        </w:rPr>
        <w:t>备份保留时长</w:t>
      </w:r>
      <w:r w:rsidRPr="00CF175A">
        <w:rPr>
          <w:rFonts w:ascii="宋体" w:hAnsi="宋体" w:hint="eastAsia"/>
          <w:color w:val="000000"/>
          <w:sz w:val="18"/>
          <w:szCs w:val="18"/>
        </w:rPr>
        <w:t>7天。</w:t>
      </w:r>
    </w:p>
    <w:p w:rsidR="00345574" w:rsidRDefault="00345574" w:rsidP="00345574">
      <w:pPr>
        <w:pStyle w:val="1"/>
      </w:pPr>
      <w:bookmarkStart w:id="29" w:name="_Toc11680719"/>
      <w:r>
        <w:t>5</w:t>
      </w:r>
      <w:r>
        <w:rPr>
          <w:rFonts w:hint="eastAsia"/>
        </w:rPr>
        <w:t>、</w:t>
      </w:r>
      <w:r>
        <w:rPr>
          <w:rFonts w:hint="eastAsia"/>
        </w:rPr>
        <w:t>Sql</w:t>
      </w:r>
      <w:r>
        <w:t xml:space="preserve"> S</w:t>
      </w:r>
      <w:r>
        <w:rPr>
          <w:rFonts w:hint="eastAsia"/>
        </w:rPr>
        <w:t>erver</w:t>
      </w:r>
      <w:r>
        <w:rPr>
          <w:rFonts w:hint="eastAsia"/>
        </w:rPr>
        <w:t>数据提取规范</w:t>
      </w:r>
      <w:bookmarkEnd w:id="29"/>
    </w:p>
    <w:p w:rsidR="00B55E6C" w:rsidRPr="00157E98" w:rsidRDefault="00285CEF" w:rsidP="00157E98">
      <w:pPr>
        <w:pStyle w:val="2"/>
      </w:pPr>
      <w:bookmarkStart w:id="30" w:name="_Toc11680720"/>
      <w:r>
        <w:t>5.1</w:t>
      </w:r>
      <w:r>
        <w:rPr>
          <w:rFonts w:hint="eastAsia"/>
        </w:rPr>
        <w:t>、</w:t>
      </w:r>
      <w:r w:rsidR="002D69E9">
        <w:rPr>
          <w:rFonts w:hint="eastAsia"/>
        </w:rPr>
        <w:t>数据提取</w:t>
      </w:r>
      <w:r w:rsidR="00D2311F">
        <w:rPr>
          <w:rFonts w:hint="eastAsia"/>
        </w:rPr>
        <w:t>格式</w:t>
      </w:r>
      <w:r w:rsidR="00271F53">
        <w:rPr>
          <w:rFonts w:hint="eastAsia"/>
        </w:rPr>
        <w:t>规范</w:t>
      </w:r>
      <w:bookmarkEnd w:id="30"/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/>
          <w:sz w:val="18"/>
          <w:szCs w:val="18"/>
        </w:rPr>
        <w:t>1</w:t>
      </w:r>
      <w:r w:rsidRPr="00157E98">
        <w:rPr>
          <w:rFonts w:ascii="仿宋" w:hAnsi="仿宋" w:hint="eastAsia"/>
          <w:sz w:val="18"/>
          <w:szCs w:val="18"/>
        </w:rPr>
        <w:t>、</w:t>
      </w:r>
      <w:r w:rsidR="00710BFD">
        <w:rPr>
          <w:rFonts w:ascii="仿宋" w:hAnsi="仿宋" w:hint="eastAsia"/>
          <w:sz w:val="18"/>
          <w:szCs w:val="18"/>
        </w:rPr>
        <w:t>提交提取数据脚本，</w:t>
      </w:r>
      <w:r w:rsidRPr="00157E98">
        <w:rPr>
          <w:rFonts w:ascii="仿宋" w:hAnsi="仿宋" w:hint="eastAsia"/>
          <w:sz w:val="18"/>
          <w:szCs w:val="18"/>
        </w:rPr>
        <w:t>脚本必须以文本</w:t>
      </w:r>
      <w:r w:rsidRPr="00157E98">
        <w:rPr>
          <w:rFonts w:ascii="仿宋" w:hAnsi="仿宋" w:hint="eastAsia"/>
          <w:sz w:val="18"/>
          <w:szCs w:val="18"/>
        </w:rPr>
        <w:t>(</w:t>
      </w:r>
      <w:r w:rsidRPr="00157E98">
        <w:rPr>
          <w:rFonts w:ascii="仿宋" w:hAnsi="仿宋"/>
          <w:sz w:val="18"/>
          <w:szCs w:val="18"/>
        </w:rPr>
        <w:t>txt)</w:t>
      </w:r>
      <w:r w:rsidRPr="00157E98">
        <w:rPr>
          <w:rFonts w:ascii="仿宋" w:hAnsi="仿宋" w:hint="eastAsia"/>
          <w:sz w:val="18"/>
          <w:szCs w:val="18"/>
        </w:rPr>
        <w:t>方式提供</w:t>
      </w:r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 w:hint="eastAsia"/>
          <w:sz w:val="18"/>
          <w:szCs w:val="18"/>
        </w:rPr>
        <w:t>2</w:t>
      </w:r>
      <w:r w:rsidRPr="00157E98">
        <w:rPr>
          <w:rFonts w:ascii="仿宋" w:hAnsi="仿宋" w:hint="eastAsia"/>
          <w:sz w:val="18"/>
          <w:szCs w:val="18"/>
        </w:rPr>
        <w:t>、上线脚本命名格式：业务名称</w:t>
      </w:r>
      <w:r w:rsidRPr="00157E98">
        <w:rPr>
          <w:rFonts w:ascii="仿宋" w:hAnsi="仿宋" w:hint="eastAsia"/>
          <w:sz w:val="18"/>
          <w:szCs w:val="18"/>
        </w:rPr>
        <w:t>-</w:t>
      </w:r>
      <w:r w:rsidRPr="00157E98">
        <w:rPr>
          <w:rFonts w:ascii="仿宋" w:hAnsi="仿宋" w:hint="eastAsia"/>
          <w:sz w:val="18"/>
          <w:szCs w:val="18"/>
        </w:rPr>
        <w:t>环境</w:t>
      </w:r>
      <w:r w:rsidR="007172B9">
        <w:rPr>
          <w:rFonts w:ascii="仿宋" w:hAnsi="仿宋" w:hint="eastAsia"/>
          <w:sz w:val="18"/>
          <w:szCs w:val="18"/>
        </w:rPr>
        <w:t>-DB-YYYYMMDD</w:t>
      </w:r>
      <w:r w:rsidRPr="00157E98">
        <w:rPr>
          <w:rFonts w:ascii="仿宋" w:hAnsi="仿宋"/>
          <w:sz w:val="18"/>
          <w:szCs w:val="18"/>
        </w:rPr>
        <w:t>-</w:t>
      </w:r>
      <w:r w:rsidR="001E3225">
        <w:rPr>
          <w:rFonts w:ascii="仿宋" w:hAnsi="仿宋"/>
          <w:sz w:val="18"/>
          <w:szCs w:val="18"/>
        </w:rPr>
        <w:t>M-</w:t>
      </w:r>
      <w:r w:rsidR="00FE5069">
        <w:rPr>
          <w:rFonts w:ascii="仿宋" w:hAnsi="仿宋"/>
          <w:sz w:val="18"/>
          <w:szCs w:val="18"/>
        </w:rPr>
        <w:t>N-</w:t>
      </w:r>
      <w:r w:rsidRPr="00157E98">
        <w:rPr>
          <w:rFonts w:ascii="仿宋" w:hAnsi="仿宋"/>
          <w:sz w:val="18"/>
          <w:szCs w:val="18"/>
        </w:rPr>
        <w:t>sql</w:t>
      </w:r>
      <w:r w:rsidRPr="00157E98">
        <w:rPr>
          <w:rFonts w:ascii="仿宋" w:hAnsi="仿宋" w:hint="eastAsia"/>
          <w:sz w:val="18"/>
          <w:szCs w:val="18"/>
        </w:rPr>
        <w:t>.txt</w:t>
      </w:r>
    </w:p>
    <w:tbl>
      <w:tblPr>
        <w:tblStyle w:val="aa"/>
        <w:tblW w:w="7456" w:type="dxa"/>
        <w:tblInd w:w="210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456"/>
      </w:tblGrid>
      <w:tr w:rsidR="00157E98" w:rsidTr="00D3458A">
        <w:tc>
          <w:tcPr>
            <w:tcW w:w="7456" w:type="dxa"/>
            <w:shd w:val="clear" w:color="auto" w:fill="FFFFFF" w:themeFill="background1"/>
          </w:tcPr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环境</w:t>
            </w:r>
            <w:r w:rsidRPr="00FB6302">
              <w:rPr>
                <w:rFonts w:ascii="宋体" w:hAnsi="宋体"/>
                <w:sz w:val="18"/>
                <w:szCs w:val="18"/>
              </w:rPr>
              <w:t>：生产、开发、测试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color w:val="FF0000"/>
                <w:sz w:val="18"/>
                <w:szCs w:val="18"/>
              </w:rPr>
              <w:t>DB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：脚本执行的数据库名称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YYYYMMDD</w:t>
            </w:r>
            <w:r w:rsidRPr="00FB6302">
              <w:rPr>
                <w:rFonts w:ascii="宋体" w:hAnsi="宋体"/>
                <w:sz w:val="18"/>
                <w:szCs w:val="18"/>
              </w:rPr>
              <w:t>：脚本执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期</w:t>
            </w:r>
          </w:p>
          <w:p w:rsidR="007172B9" w:rsidRPr="00FB6302" w:rsidRDefault="007172B9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 xml:space="preserve">M: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文件总数</w:t>
            </w:r>
          </w:p>
          <w:p w:rsidR="00FE5069" w:rsidRPr="00FB6302" w:rsidRDefault="00FE5069" w:rsidP="00D3458A">
            <w:pPr>
              <w:pStyle w:val="a9"/>
              <w:ind w:firstLineChars="0" w:firstLine="0"/>
              <w:rPr>
                <w:rFonts w:ascii="宋体" w:hAnsi="宋体" w:hint="eastAsia"/>
                <w:color w:val="FF0000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N</w:t>
            </w:r>
            <w:r w:rsidRPr="00FB6302">
              <w:rPr>
                <w:rFonts w:ascii="宋体" w:hAnsi="宋体"/>
                <w:sz w:val="18"/>
                <w:szCs w:val="18"/>
              </w:rPr>
              <w:t>: 脚本执行顺序号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例如：</w:t>
            </w:r>
          </w:p>
          <w:p w:rsidR="007172B9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1</w:t>
            </w:r>
            <w:r w:rsidRPr="00FB6302">
              <w:rPr>
                <w:rFonts w:ascii="宋体" w:hAnsi="宋体"/>
                <w:sz w:val="18"/>
                <w:szCs w:val="18"/>
              </w:rPr>
              <w:t>9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 w:rsidRPr="00FB6302">
              <w:rPr>
                <w:rFonts w:ascii="宋体" w:hAnsi="宋体"/>
                <w:sz w:val="18"/>
                <w:szCs w:val="18"/>
              </w:rPr>
              <w:t>6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 w:rsidRPr="00FB6302">
              <w:rPr>
                <w:rFonts w:ascii="宋体" w:hAnsi="宋体"/>
                <w:sz w:val="18"/>
                <w:szCs w:val="18"/>
              </w:rPr>
              <w:t>1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c</w:t>
            </w:r>
            <w:r w:rsidRPr="00FB6302">
              <w:rPr>
                <w:rFonts w:ascii="宋体" w:hAnsi="宋体"/>
                <w:sz w:val="18"/>
                <w:szCs w:val="18"/>
              </w:rPr>
              <w:t>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北京gecrm</w:t>
            </w:r>
            <w:r w:rsidR="007172B9" w:rsidRPr="00FB6302">
              <w:rPr>
                <w:rFonts w:ascii="宋体" w:hAnsi="宋体" w:hint="eastAsia"/>
                <w:sz w:val="18"/>
                <w:szCs w:val="18"/>
              </w:rPr>
              <w:t>生产库提取数据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脚本命名如下：</w:t>
            </w:r>
          </w:p>
          <w:p w:rsidR="00157E98" w:rsidRPr="00FB6302" w:rsidRDefault="007172B9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数据提取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157E98" w:rsidRPr="00FB6302" w:rsidRDefault="00157E98" w:rsidP="00D3458A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c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rm</w:t>
            </w:r>
            <w:r w:rsidRPr="00FB6302">
              <w:rPr>
                <w:rFonts w:ascii="宋体" w:hAnsi="宋体"/>
                <w:sz w:val="18"/>
                <w:szCs w:val="18"/>
              </w:rPr>
              <w:t>_bj-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 w:rsidRPr="00FB6302">
              <w:rPr>
                <w:rFonts w:ascii="宋体" w:hAnsi="宋体"/>
                <w:sz w:val="18"/>
                <w:szCs w:val="18"/>
              </w:rPr>
              <w:t>gec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-20190617</w:t>
            </w:r>
            <w:r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1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Pr="00FB6302">
              <w:rPr>
                <w:rFonts w:ascii="宋体" w:hAnsi="宋体"/>
                <w:sz w:val="18"/>
                <w:szCs w:val="18"/>
              </w:rPr>
              <w:t>sql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B44A70" w:rsidRPr="00FB6302" w:rsidRDefault="00B44A70" w:rsidP="00B44A70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c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rm</w:t>
            </w:r>
            <w:r w:rsidRPr="00FB6302">
              <w:rPr>
                <w:rFonts w:ascii="宋体" w:hAnsi="宋体"/>
                <w:sz w:val="18"/>
                <w:szCs w:val="18"/>
              </w:rPr>
              <w:t>_bj-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 w:rsidRPr="00FB6302">
              <w:rPr>
                <w:rFonts w:ascii="宋体" w:hAnsi="宋体"/>
                <w:sz w:val="18"/>
                <w:szCs w:val="18"/>
              </w:rPr>
              <w:t>gec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-20190617</w:t>
            </w:r>
            <w:r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2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Pr="00FB6302">
              <w:rPr>
                <w:rFonts w:ascii="宋体" w:hAnsi="宋体"/>
                <w:sz w:val="18"/>
                <w:szCs w:val="18"/>
              </w:rPr>
              <w:t>sql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157E98" w:rsidRPr="009315EB" w:rsidRDefault="00157E98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790023" w:rsidRDefault="00D2311F" w:rsidP="00D2311F">
      <w:pPr>
        <w:pStyle w:val="2"/>
      </w:pPr>
      <w:bookmarkStart w:id="31" w:name="_Toc11680721"/>
      <w:r>
        <w:t>5.2</w:t>
      </w:r>
      <w:r w:rsidR="00790023">
        <w:rPr>
          <w:rFonts w:hint="eastAsia"/>
        </w:rPr>
        <w:t>、</w:t>
      </w:r>
      <w:r w:rsidR="004051A6">
        <w:rPr>
          <w:rFonts w:hint="eastAsia"/>
        </w:rPr>
        <w:t>内容规范</w:t>
      </w:r>
      <w:bookmarkEnd w:id="31"/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8159"/>
      </w:tblGrid>
      <w:tr w:rsidR="00790023" w:rsidTr="00790023">
        <w:tc>
          <w:tcPr>
            <w:tcW w:w="8159" w:type="dxa"/>
          </w:tcPr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/*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地址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库名：crm</w:t>
            </w:r>
            <w:r w:rsidRPr="00FB6302">
              <w:rPr>
                <w:rFonts w:ascii="宋体" w:hAnsi="宋体"/>
                <w:sz w:val="18"/>
                <w:szCs w:val="18"/>
              </w:rPr>
              <w:t>_bj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*工单联系人电话: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13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*******</w:t>
            </w:r>
          </w:p>
          <w:p w:rsidR="00790023" w:rsidRDefault="00790023" w:rsidP="00B55E6C">
            <w:pPr>
              <w:rPr>
                <w:rFonts w:ascii="仿宋" w:hAnsi="仿宋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lastRenderedPageBreak/>
              <w:t>*/</w:t>
            </w:r>
          </w:p>
        </w:tc>
      </w:tr>
    </w:tbl>
    <w:p w:rsidR="00790023" w:rsidRPr="0054506F" w:rsidRDefault="00D2311F" w:rsidP="0054506F">
      <w:pPr>
        <w:pStyle w:val="2"/>
      </w:pPr>
      <w:bookmarkStart w:id="32" w:name="_Toc11680722"/>
      <w:r>
        <w:lastRenderedPageBreak/>
        <w:t>5.3</w:t>
      </w:r>
      <w:r>
        <w:rPr>
          <w:rFonts w:hint="eastAsia"/>
        </w:rPr>
        <w:t>、脚本规范</w:t>
      </w:r>
      <w:bookmarkEnd w:id="32"/>
    </w:p>
    <w:p w:rsidR="00887B90" w:rsidRDefault="0059552D" w:rsidP="00C57FB0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规范是对</w:t>
      </w:r>
      <w:r>
        <w:rPr>
          <w:rFonts w:ascii="仿宋" w:hAnsi="仿宋" w:hint="eastAsia"/>
          <w:sz w:val="18"/>
          <w:szCs w:val="18"/>
        </w:rPr>
        <w:t>sql</w:t>
      </w:r>
      <w:r w:rsidR="00887B90">
        <w:rPr>
          <w:rFonts w:ascii="仿宋" w:hAnsi="仿宋" w:hint="eastAsia"/>
          <w:sz w:val="18"/>
          <w:szCs w:val="18"/>
        </w:rPr>
        <w:t>规范和优化</w:t>
      </w:r>
      <w:r>
        <w:rPr>
          <w:rFonts w:ascii="仿宋" w:hAnsi="仿宋" w:hint="eastAsia"/>
          <w:sz w:val="18"/>
          <w:szCs w:val="18"/>
        </w:rPr>
        <w:t>，目的提高数据提取效率</w:t>
      </w:r>
      <w:r w:rsidR="00C57FB0">
        <w:rPr>
          <w:rFonts w:ascii="仿宋" w:hAnsi="仿宋" w:hint="eastAsia"/>
          <w:sz w:val="18"/>
          <w:szCs w:val="18"/>
        </w:rPr>
        <w:t>、不影响</w:t>
      </w:r>
      <w:r w:rsidR="008E512E">
        <w:rPr>
          <w:rFonts w:ascii="仿宋" w:hAnsi="仿宋" w:hint="eastAsia"/>
          <w:sz w:val="18"/>
          <w:szCs w:val="18"/>
        </w:rPr>
        <w:t>或避免影响</w:t>
      </w:r>
      <w:r w:rsidR="00C57FB0">
        <w:rPr>
          <w:rFonts w:ascii="仿宋" w:hAnsi="仿宋" w:hint="eastAsia"/>
          <w:sz w:val="18"/>
          <w:szCs w:val="18"/>
        </w:rPr>
        <w:t>生产库。</w:t>
      </w:r>
    </w:p>
    <w:p w:rsidR="00FB6302" w:rsidRPr="002B2CCF" w:rsidRDefault="00FB6302" w:rsidP="004265C3">
      <w:pPr>
        <w:pStyle w:val="a9"/>
        <w:numPr>
          <w:ilvl w:val="0"/>
          <w:numId w:val="10"/>
        </w:numPr>
        <w:ind w:firstLineChars="0"/>
        <w:rPr>
          <w:rFonts w:ascii="仿宋" w:hAnsi="仿宋"/>
          <w:sz w:val="18"/>
          <w:szCs w:val="18"/>
        </w:rPr>
      </w:pPr>
      <w:r w:rsidRPr="002B2CCF">
        <w:rPr>
          <w:rFonts w:ascii="仿宋" w:hAnsi="仿宋" w:hint="eastAsia"/>
          <w:sz w:val="18"/>
          <w:szCs w:val="18"/>
        </w:rPr>
        <w:t>使用</w:t>
      </w:r>
      <w:r w:rsidRPr="002B2CCF">
        <w:rPr>
          <w:rFonts w:ascii="仿宋" w:hAnsi="仿宋" w:hint="eastAsia"/>
          <w:sz w:val="18"/>
          <w:szCs w:val="18"/>
        </w:rPr>
        <w:t>n</w:t>
      </w:r>
      <w:r w:rsidRPr="002B2CCF">
        <w:rPr>
          <w:rFonts w:ascii="仿宋" w:hAnsi="仿宋"/>
          <w:sz w:val="18"/>
          <w:szCs w:val="18"/>
        </w:rPr>
        <w:t>olock</w:t>
      </w:r>
    </w:p>
    <w:p w:rsidR="002B2CCF" w:rsidRDefault="00FA7FC8" w:rsidP="00FA7FC8">
      <w:pPr>
        <w:ind w:left="180"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避免锁征用，提交查询效率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FA7FC8" w:rsidRPr="00FB6302" w:rsidTr="002A59A8">
        <w:tc>
          <w:tcPr>
            <w:tcW w:w="7450" w:type="dxa"/>
            <w:shd w:val="clear" w:color="auto" w:fill="FFFFFF" w:themeFill="background1"/>
          </w:tcPr>
          <w:p w:rsidR="00FA7FC8" w:rsidRPr="00FB6302" w:rsidRDefault="00FA7FC8" w:rsidP="002A59A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FA7FC8" w:rsidRDefault="00FA7FC8" w:rsidP="00FA7FC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A7FC8">
              <w:rPr>
                <w:rFonts w:ascii="宋体" w:hAnsi="宋体"/>
                <w:sz w:val="18"/>
                <w:szCs w:val="18"/>
              </w:rPr>
              <w:t>select * from  aa.dbo.test_2019_bak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where</w:t>
            </w:r>
            <w:r>
              <w:rPr>
                <w:rFonts w:ascii="宋体" w:hAnsi="宋体"/>
                <w:sz w:val="18"/>
                <w:szCs w:val="18"/>
              </w:rPr>
              <w:t xml:space="preserve"> ……</w:t>
            </w:r>
          </w:p>
          <w:p w:rsidR="00FA7FC8" w:rsidRPr="00FA7FC8" w:rsidRDefault="00FA7FC8" w:rsidP="00FA7FC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</w:r>
            <w:r w:rsidRPr="00FA7FC8">
              <w:rPr>
                <w:rFonts w:ascii="宋体" w:hAnsi="宋体"/>
                <w:sz w:val="18"/>
                <w:szCs w:val="18"/>
              </w:rPr>
              <w:t>select * from  aa.dbo.test_2019_bak(nolock)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where</w:t>
            </w:r>
            <w:r>
              <w:rPr>
                <w:rFonts w:ascii="宋体" w:hAnsi="宋体"/>
                <w:sz w:val="18"/>
                <w:szCs w:val="18"/>
              </w:rPr>
              <w:t xml:space="preserve"> ……</w:t>
            </w:r>
          </w:p>
        </w:tc>
      </w:tr>
    </w:tbl>
    <w:p w:rsidR="00FA7FC8" w:rsidRPr="0086788E" w:rsidRDefault="00FA7FC8" w:rsidP="00FA7FC8">
      <w:pPr>
        <w:rPr>
          <w:rFonts w:ascii="仿宋" w:hAnsi="仿宋"/>
          <w:sz w:val="18"/>
          <w:szCs w:val="18"/>
        </w:rPr>
      </w:pPr>
    </w:p>
    <w:p w:rsidR="00C91D67" w:rsidRPr="00B55E6C" w:rsidRDefault="00463989" w:rsidP="00B55E6C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2</w:t>
      </w:r>
      <w:r w:rsidR="00B55E6C" w:rsidRPr="00B55E6C">
        <w:rPr>
          <w:rFonts w:ascii="仿宋" w:hAnsi="仿宋" w:hint="eastAsia"/>
          <w:sz w:val="18"/>
          <w:szCs w:val="18"/>
        </w:rPr>
        <w:t>、</w:t>
      </w:r>
      <w:r w:rsidR="00C91D67" w:rsidRPr="00B55E6C">
        <w:rPr>
          <w:rFonts w:ascii="仿宋" w:hAnsi="仿宋"/>
          <w:sz w:val="18"/>
          <w:szCs w:val="18"/>
        </w:rPr>
        <w:t>禁止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*</w:t>
      </w:r>
      <w:r w:rsidR="00C91D67" w:rsidRPr="00B55E6C">
        <w:rPr>
          <w:rFonts w:ascii="仿宋" w:hAnsi="仿宋"/>
          <w:sz w:val="18"/>
          <w:szCs w:val="18"/>
        </w:rPr>
        <w:t xml:space="preserve">　必须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&lt;</w:t>
      </w:r>
      <w:r w:rsidR="00C91D67" w:rsidRPr="00B55E6C">
        <w:rPr>
          <w:rFonts w:ascii="仿宋" w:hAnsi="仿宋"/>
          <w:sz w:val="18"/>
          <w:szCs w:val="18"/>
        </w:rPr>
        <w:t>字段列表</w:t>
      </w:r>
      <w:r w:rsidR="00C91D67" w:rsidRPr="00B55E6C">
        <w:rPr>
          <w:rFonts w:ascii="仿宋" w:hAnsi="仿宋" w:hint="eastAsia"/>
          <w:sz w:val="18"/>
          <w:szCs w:val="18"/>
        </w:rPr>
        <w:t>&gt;</w:t>
      </w:r>
      <w:r w:rsidR="00C91D67" w:rsidRPr="00B55E6C">
        <w:rPr>
          <w:rFonts w:ascii="仿宋" w:hAnsi="仿宋" w:hint="eastAsia"/>
          <w:sz w:val="18"/>
          <w:szCs w:val="18"/>
        </w:rPr>
        <w:t>查询</w:t>
      </w:r>
    </w:p>
    <w:p w:rsidR="00C91D67" w:rsidRPr="00B55E6C" w:rsidRDefault="00C91D67" w:rsidP="00B55E6C">
      <w:pPr>
        <w:pStyle w:val="a9"/>
        <w:ind w:left="180" w:firstLineChars="100" w:firstLine="18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Where</w:t>
      </w:r>
      <w:r w:rsidRPr="00B55E6C">
        <w:rPr>
          <w:rFonts w:ascii="仿宋" w:hAnsi="仿宋"/>
          <w:sz w:val="18"/>
          <w:szCs w:val="18"/>
        </w:rPr>
        <w:t>从句中禁止对列进行函数转换或计算（对列进行函数转换或计算时会导致无法使用索引）</w:t>
      </w:r>
    </w:p>
    <w:p w:rsidR="00C91D67" w:rsidRPr="00FB6302" w:rsidRDefault="00C91D67" w:rsidP="00B55E6C">
      <w:pPr>
        <w:pStyle w:val="a9"/>
        <w:ind w:leftChars="171" w:left="359" w:firstLineChars="0" w:firstLine="0"/>
        <w:rPr>
          <w:rFonts w:ascii="宋体" w:hAnsi="宋体"/>
          <w:sz w:val="18"/>
          <w:szCs w:val="18"/>
        </w:rPr>
      </w:pPr>
      <w:r w:rsidRPr="00FB6302">
        <w:rPr>
          <w:rFonts w:ascii="宋体" w:hAnsi="宋体"/>
          <w:sz w:val="18"/>
          <w:szCs w:val="18"/>
        </w:rPr>
        <w:t>举例如下：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C91D67" w:rsidRPr="00FB6302" w:rsidTr="00B55E6C">
        <w:tc>
          <w:tcPr>
            <w:tcW w:w="7450" w:type="dxa"/>
            <w:shd w:val="clear" w:color="auto" w:fill="FFFFFF" w:themeFill="background1"/>
          </w:tcPr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date(create_time)='20190101'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gt;=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20190101'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and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lt;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20190102'</w:t>
            </w:r>
          </w:p>
        </w:tc>
      </w:tr>
    </w:tbl>
    <w:p w:rsidR="00C91D67" w:rsidRPr="00FB6302" w:rsidRDefault="00C91D67" w:rsidP="00B55E6C">
      <w:pPr>
        <w:rPr>
          <w:rFonts w:ascii="宋体" w:hAnsi="宋体"/>
          <w:sz w:val="18"/>
          <w:szCs w:val="18"/>
        </w:rPr>
      </w:pPr>
    </w:p>
    <w:p w:rsidR="00B55E6C" w:rsidRPr="00FB6302" w:rsidRDefault="00463989" w:rsidP="009F0549">
      <w:pPr>
        <w:ind w:firstLineChars="100" w:firstLine="1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3</w:t>
      </w:r>
      <w:r w:rsidR="00B66F45" w:rsidRPr="00FB6302">
        <w:rPr>
          <w:rFonts w:ascii="宋体" w:hAnsi="宋体" w:hint="eastAsia"/>
          <w:sz w:val="18"/>
          <w:szCs w:val="18"/>
        </w:rPr>
        <w:t>、</w:t>
      </w:r>
      <w:r w:rsidR="00C91D67" w:rsidRPr="00FB6302">
        <w:rPr>
          <w:rFonts w:ascii="宋体" w:hAnsi="宋体"/>
          <w:sz w:val="18"/>
          <w:szCs w:val="18"/>
        </w:rPr>
        <w:t>针对大表，必须通过脚本拆分，分批执行</w:t>
      </w:r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7371"/>
      </w:tblGrid>
      <w:tr w:rsidR="00B55E6C" w:rsidRPr="00FB6302" w:rsidTr="00B55E6C">
        <w:tc>
          <w:tcPr>
            <w:tcW w:w="7371" w:type="dxa"/>
          </w:tcPr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举例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1</w:t>
            </w:r>
            <w:r w:rsidRPr="00FB6302">
              <w:rPr>
                <w:rFonts w:ascii="宋体" w:hAnsi="宋体"/>
                <w:sz w:val="18"/>
                <w:szCs w:val="18"/>
              </w:rPr>
              <w:t>9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6月</w:t>
            </w:r>
            <w:r w:rsidR="00D71F68" w:rsidRPr="00FB6302">
              <w:rPr>
                <w:rFonts w:ascii="宋体" w:hAnsi="宋体"/>
                <w:sz w:val="18"/>
                <w:szCs w:val="18"/>
              </w:rPr>
              <w:t>1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华北1的CRM生产库xuexi</w:t>
            </w:r>
            <w:r w:rsidRPr="00FB6302">
              <w:rPr>
                <w:rFonts w:ascii="宋体" w:hAnsi="宋体"/>
                <w:sz w:val="18"/>
                <w:szCs w:val="18"/>
              </w:rPr>
              <w:t>,表名</w:t>
            </w:r>
            <w:r w:rsidR="00131DA3">
              <w:rPr>
                <w:rFonts w:ascii="宋体" w:hAnsi="宋体"/>
                <w:sz w:val="18"/>
                <w:szCs w:val="18"/>
              </w:rPr>
              <w:t>t1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，</w:t>
            </w:r>
            <w:r w:rsidRPr="00FB6302">
              <w:rPr>
                <w:rFonts w:ascii="宋体" w:hAnsi="宋体"/>
                <w:sz w:val="18"/>
                <w:szCs w:val="18"/>
              </w:rPr>
              <w:t>t1中有5</w:t>
            </w:r>
            <w:r w:rsidR="00131DA3">
              <w:rPr>
                <w:rFonts w:ascii="宋体" w:hAnsi="宋体" w:hint="eastAsia"/>
                <w:sz w:val="18"/>
                <w:szCs w:val="18"/>
              </w:rPr>
              <w:t>千万条数据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要获取t</w:t>
            </w:r>
            <w:r w:rsidRPr="00FB6302">
              <w:rPr>
                <w:rFonts w:ascii="宋体" w:hAnsi="宋体"/>
                <w:sz w:val="18"/>
                <w:szCs w:val="18"/>
              </w:rPr>
              <w:t>1</w:t>
            </w:r>
            <w:r w:rsidR="00131DA3">
              <w:rPr>
                <w:rFonts w:ascii="宋体" w:hAnsi="宋体"/>
                <w:sz w:val="18"/>
                <w:szCs w:val="18"/>
              </w:rPr>
              <w:t>中的数据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能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t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* from t1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获取数据；</w:t>
            </w:r>
          </w:p>
          <w:p w:rsidR="00B55E6C" w:rsidRPr="00FB6302" w:rsidRDefault="00B55E6C" w:rsidP="00B55E6C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必须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t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lt;</w:t>
            </w:r>
            <w:r w:rsidRPr="00FB6302">
              <w:rPr>
                <w:rFonts w:ascii="宋体" w:hAnsi="宋体"/>
                <w:sz w:val="18"/>
                <w:szCs w:val="18"/>
              </w:rPr>
              <w:t>字段列表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gt;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from … where 条件把数据拆分</w:t>
            </w:r>
          </w:p>
        </w:tc>
      </w:tr>
    </w:tbl>
    <w:p w:rsidR="006122BB" w:rsidRDefault="009F0549" w:rsidP="00B55E6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</w:t>
      </w:r>
    </w:p>
    <w:p w:rsidR="00B55E6C" w:rsidRDefault="00251D1D" w:rsidP="0093127D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4</w:t>
      </w:r>
      <w:r w:rsidR="0093127D">
        <w:rPr>
          <w:rFonts w:ascii="仿宋" w:hAnsi="仿宋" w:hint="eastAsia"/>
          <w:sz w:val="18"/>
          <w:szCs w:val="18"/>
        </w:rPr>
        <w:t>、提取后文件格式</w:t>
      </w:r>
    </w:p>
    <w:p w:rsidR="00863698" w:rsidRPr="00B55E6C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数据提取以</w:t>
      </w:r>
      <w:r w:rsidRPr="00B55E6C">
        <w:rPr>
          <w:rFonts w:ascii="仿宋" w:hAnsi="仿宋"/>
          <w:sz w:val="18"/>
          <w:szCs w:val="18"/>
        </w:rPr>
        <w:t>excel</w:t>
      </w:r>
      <w:r w:rsidRPr="00B55E6C">
        <w:rPr>
          <w:rFonts w:ascii="仿宋" w:hAnsi="仿宋"/>
          <w:sz w:val="18"/>
          <w:szCs w:val="18"/>
        </w:rPr>
        <w:t>文本保存</w:t>
      </w:r>
      <w:r w:rsidRPr="00B55E6C">
        <w:rPr>
          <w:rFonts w:ascii="仿宋" w:hAnsi="仿宋" w:hint="eastAsia"/>
          <w:sz w:val="18"/>
          <w:szCs w:val="18"/>
        </w:rPr>
        <w:t xml:space="preserve"> </w:t>
      </w:r>
      <w:r w:rsidRPr="00B55E6C">
        <w:rPr>
          <w:rFonts w:ascii="仿宋" w:hAnsi="仿宋"/>
          <w:sz w:val="18"/>
          <w:szCs w:val="18"/>
        </w:rPr>
        <w:t>命名方式：</w:t>
      </w:r>
      <w:r w:rsidRPr="00B55E6C">
        <w:rPr>
          <w:rFonts w:ascii="仿宋" w:hAnsi="仿宋" w:hint="eastAsia"/>
          <w:sz w:val="18"/>
          <w:szCs w:val="18"/>
        </w:rPr>
        <w:t>业务名称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库名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表名</w:t>
      </w:r>
      <w:r w:rsidRPr="00B55E6C">
        <w:rPr>
          <w:rFonts w:ascii="仿宋" w:hAnsi="仿宋" w:hint="eastAsia"/>
          <w:sz w:val="18"/>
          <w:szCs w:val="18"/>
        </w:rPr>
        <w:t>YYYMMDD_N.</w:t>
      </w:r>
      <w:r w:rsidRPr="00B55E6C">
        <w:rPr>
          <w:rFonts w:ascii="仿宋" w:hAnsi="仿宋"/>
          <w:sz w:val="18"/>
          <w:szCs w:val="18"/>
        </w:rPr>
        <w:t>xml</w:t>
      </w:r>
    </w:p>
    <w:p w:rsidR="00C91D67" w:rsidRPr="00E35E5D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E35E5D">
        <w:rPr>
          <w:rFonts w:ascii="仿宋" w:hAnsi="仿宋"/>
          <w:sz w:val="18"/>
          <w:szCs w:val="18"/>
        </w:rPr>
        <w:t>脚本提取以</w:t>
      </w:r>
      <w:r w:rsidRPr="00E35E5D">
        <w:rPr>
          <w:rFonts w:ascii="仿宋" w:hAnsi="仿宋"/>
          <w:sz w:val="18"/>
          <w:szCs w:val="18"/>
        </w:rPr>
        <w:t>txt</w:t>
      </w:r>
      <w:r w:rsidRPr="00E35E5D">
        <w:rPr>
          <w:rFonts w:ascii="仿宋" w:hAnsi="仿宋"/>
          <w:sz w:val="18"/>
          <w:szCs w:val="18"/>
        </w:rPr>
        <w:t>文本保存</w:t>
      </w:r>
      <w:r w:rsidRPr="00E35E5D">
        <w:rPr>
          <w:rFonts w:ascii="仿宋" w:hAnsi="仿宋" w:hint="eastAsia"/>
          <w:sz w:val="18"/>
          <w:szCs w:val="18"/>
        </w:rPr>
        <w:t xml:space="preserve"> </w:t>
      </w:r>
      <w:r w:rsidR="007B733A"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>命名方式：</w:t>
      </w:r>
      <w:r w:rsidRPr="00E35E5D">
        <w:rPr>
          <w:rFonts w:ascii="仿宋" w:hAnsi="仿宋" w:hint="eastAsia"/>
          <w:sz w:val="18"/>
          <w:szCs w:val="18"/>
        </w:rPr>
        <w:t>业务名称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库名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表名</w:t>
      </w:r>
      <w:r w:rsidRPr="00E35E5D">
        <w:rPr>
          <w:rFonts w:ascii="仿宋" w:hAnsi="仿宋" w:hint="eastAsia"/>
          <w:sz w:val="18"/>
          <w:szCs w:val="18"/>
        </w:rPr>
        <w:t>YYYMMDD_N.</w:t>
      </w:r>
      <w:r w:rsidRPr="00E35E5D">
        <w:rPr>
          <w:rFonts w:ascii="仿宋" w:hAnsi="仿宋"/>
          <w:sz w:val="18"/>
          <w:szCs w:val="18"/>
        </w:rPr>
        <w:t>txt</w:t>
      </w:r>
    </w:p>
    <w:sectPr w:rsidR="00C91D67" w:rsidRPr="00E35E5D" w:rsidSect="00C91D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710B" w:rsidRDefault="003B710B" w:rsidP="00F72E55">
      <w:r>
        <w:separator/>
      </w:r>
    </w:p>
  </w:endnote>
  <w:endnote w:type="continuationSeparator" w:id="0">
    <w:p w:rsidR="003B710B" w:rsidRDefault="003B710B" w:rsidP="00F72E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710B" w:rsidRDefault="003B710B" w:rsidP="00F72E55">
      <w:r>
        <w:separator/>
      </w:r>
    </w:p>
  </w:footnote>
  <w:footnote w:type="continuationSeparator" w:id="0">
    <w:p w:rsidR="003B710B" w:rsidRDefault="003B710B" w:rsidP="00F72E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B2774"/>
    <w:multiLevelType w:val="hybridMultilevel"/>
    <w:tmpl w:val="C486D12E"/>
    <w:lvl w:ilvl="0" w:tplc="18FCCF7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4D443C"/>
    <w:multiLevelType w:val="multilevel"/>
    <w:tmpl w:val="124D443C"/>
    <w:lvl w:ilvl="0">
      <w:start w:val="1"/>
      <w:numFmt w:val="decimal"/>
      <w:lvlText w:val="%1)"/>
      <w:lvlJc w:val="left"/>
      <w:pPr>
        <w:ind w:left="99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2" w15:restartNumberingAfterBreak="0">
    <w:nsid w:val="20272820"/>
    <w:multiLevelType w:val="hybridMultilevel"/>
    <w:tmpl w:val="FC12D37E"/>
    <w:lvl w:ilvl="0" w:tplc="70C84BE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8941D6"/>
    <w:multiLevelType w:val="multilevel"/>
    <w:tmpl w:val="338941D6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774011F"/>
    <w:multiLevelType w:val="hybridMultilevel"/>
    <w:tmpl w:val="7D1E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F1890"/>
    <w:multiLevelType w:val="hybridMultilevel"/>
    <w:tmpl w:val="9258D5A6"/>
    <w:lvl w:ilvl="0" w:tplc="7564F6B8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6E2ADB"/>
    <w:multiLevelType w:val="hybridMultilevel"/>
    <w:tmpl w:val="0BE81358"/>
    <w:lvl w:ilvl="0" w:tplc="FCC49184">
      <w:start w:val="1"/>
      <w:numFmt w:val="decimal"/>
      <w:lvlText w:val="%1、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7" w15:restartNumberingAfterBreak="0">
    <w:nsid w:val="4CED5A7B"/>
    <w:multiLevelType w:val="hybridMultilevel"/>
    <w:tmpl w:val="E7462F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71785F"/>
    <w:multiLevelType w:val="multilevel"/>
    <w:tmpl w:val="4F71785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25A5A9B"/>
    <w:multiLevelType w:val="hybridMultilevel"/>
    <w:tmpl w:val="8DAA539C"/>
    <w:lvl w:ilvl="0" w:tplc="A2D42B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852156"/>
    <w:multiLevelType w:val="hybridMultilevel"/>
    <w:tmpl w:val="0B062CE8"/>
    <w:lvl w:ilvl="0" w:tplc="AED0EC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A64C42"/>
    <w:multiLevelType w:val="multilevel"/>
    <w:tmpl w:val="74A64C4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581910"/>
    <w:multiLevelType w:val="multilevel"/>
    <w:tmpl w:val="121E6366"/>
    <w:lvl w:ilvl="0">
      <w:start w:val="4"/>
      <w:numFmt w:val="decimal"/>
      <w:lvlText w:val="%1."/>
      <w:lvlJc w:val="left"/>
      <w:pPr>
        <w:ind w:left="795" w:hanging="79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1"/>
  </w:num>
  <w:num w:numId="5">
    <w:abstractNumId w:val="2"/>
  </w:num>
  <w:num w:numId="6">
    <w:abstractNumId w:val="9"/>
  </w:num>
  <w:num w:numId="7">
    <w:abstractNumId w:val="0"/>
  </w:num>
  <w:num w:numId="8">
    <w:abstractNumId w:val="5"/>
  </w:num>
  <w:num w:numId="9">
    <w:abstractNumId w:val="10"/>
  </w:num>
  <w:num w:numId="10">
    <w:abstractNumId w:val="6"/>
  </w:num>
  <w:num w:numId="11">
    <w:abstractNumId w:val="7"/>
  </w:num>
  <w:num w:numId="12">
    <w:abstractNumId w:val="4"/>
  </w:num>
  <w:num w:numId="13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BD4"/>
    <w:rsid w:val="000039CB"/>
    <w:rsid w:val="00004889"/>
    <w:rsid w:val="00017605"/>
    <w:rsid w:val="00020230"/>
    <w:rsid w:val="00023427"/>
    <w:rsid w:val="0002369C"/>
    <w:rsid w:val="00026B47"/>
    <w:rsid w:val="00050D13"/>
    <w:rsid w:val="00051219"/>
    <w:rsid w:val="00061D3F"/>
    <w:rsid w:val="0007688F"/>
    <w:rsid w:val="000812A3"/>
    <w:rsid w:val="00081550"/>
    <w:rsid w:val="00083066"/>
    <w:rsid w:val="00091976"/>
    <w:rsid w:val="000920C6"/>
    <w:rsid w:val="00095BBA"/>
    <w:rsid w:val="000A0E0D"/>
    <w:rsid w:val="000A3A98"/>
    <w:rsid w:val="000B4977"/>
    <w:rsid w:val="000D0623"/>
    <w:rsid w:val="000D38E4"/>
    <w:rsid w:val="000E31E3"/>
    <w:rsid w:val="000E3C4C"/>
    <w:rsid w:val="000E6783"/>
    <w:rsid w:val="0010329A"/>
    <w:rsid w:val="00104ED1"/>
    <w:rsid w:val="00110A94"/>
    <w:rsid w:val="00115BC6"/>
    <w:rsid w:val="00120CAA"/>
    <w:rsid w:val="00131DA3"/>
    <w:rsid w:val="0013619E"/>
    <w:rsid w:val="00152A27"/>
    <w:rsid w:val="0015464C"/>
    <w:rsid w:val="00157E98"/>
    <w:rsid w:val="001617B2"/>
    <w:rsid w:val="00166166"/>
    <w:rsid w:val="00171011"/>
    <w:rsid w:val="00183026"/>
    <w:rsid w:val="001911A4"/>
    <w:rsid w:val="001969AC"/>
    <w:rsid w:val="00197F2C"/>
    <w:rsid w:val="001A6D25"/>
    <w:rsid w:val="001B0EC8"/>
    <w:rsid w:val="001C08D3"/>
    <w:rsid w:val="001E1332"/>
    <w:rsid w:val="001E3225"/>
    <w:rsid w:val="001E327E"/>
    <w:rsid w:val="001E341A"/>
    <w:rsid w:val="001E5E20"/>
    <w:rsid w:val="001E767F"/>
    <w:rsid w:val="00205113"/>
    <w:rsid w:val="002069EB"/>
    <w:rsid w:val="0021183B"/>
    <w:rsid w:val="00227194"/>
    <w:rsid w:val="00243A3C"/>
    <w:rsid w:val="0025124A"/>
    <w:rsid w:val="00251D1D"/>
    <w:rsid w:val="002541BF"/>
    <w:rsid w:val="00270615"/>
    <w:rsid w:val="00271F53"/>
    <w:rsid w:val="00282A03"/>
    <w:rsid w:val="00285CEF"/>
    <w:rsid w:val="00286CD2"/>
    <w:rsid w:val="00292F59"/>
    <w:rsid w:val="002A1BF1"/>
    <w:rsid w:val="002B01A2"/>
    <w:rsid w:val="002B07F7"/>
    <w:rsid w:val="002B2CCF"/>
    <w:rsid w:val="002B38DC"/>
    <w:rsid w:val="002C0FCF"/>
    <w:rsid w:val="002C66A8"/>
    <w:rsid w:val="002D69E9"/>
    <w:rsid w:val="002D6D13"/>
    <w:rsid w:val="002D6E22"/>
    <w:rsid w:val="002D7239"/>
    <w:rsid w:val="002E7AC4"/>
    <w:rsid w:val="002F3093"/>
    <w:rsid w:val="00302171"/>
    <w:rsid w:val="003079F7"/>
    <w:rsid w:val="00314BD1"/>
    <w:rsid w:val="003171EB"/>
    <w:rsid w:val="0033004E"/>
    <w:rsid w:val="00332AA2"/>
    <w:rsid w:val="00335131"/>
    <w:rsid w:val="0034276E"/>
    <w:rsid w:val="003428C1"/>
    <w:rsid w:val="00345574"/>
    <w:rsid w:val="0035341C"/>
    <w:rsid w:val="003536BF"/>
    <w:rsid w:val="00361FD1"/>
    <w:rsid w:val="00370678"/>
    <w:rsid w:val="0038601B"/>
    <w:rsid w:val="003A25EF"/>
    <w:rsid w:val="003A443F"/>
    <w:rsid w:val="003A5A19"/>
    <w:rsid w:val="003B3AB7"/>
    <w:rsid w:val="003B710B"/>
    <w:rsid w:val="003C0062"/>
    <w:rsid w:val="003C2943"/>
    <w:rsid w:val="003D54CB"/>
    <w:rsid w:val="003E1459"/>
    <w:rsid w:val="003E1DA1"/>
    <w:rsid w:val="003F1302"/>
    <w:rsid w:val="003F1861"/>
    <w:rsid w:val="004051A6"/>
    <w:rsid w:val="00410FF0"/>
    <w:rsid w:val="004203A9"/>
    <w:rsid w:val="004265C3"/>
    <w:rsid w:val="00463989"/>
    <w:rsid w:val="00477B57"/>
    <w:rsid w:val="00496A38"/>
    <w:rsid w:val="004B4CA7"/>
    <w:rsid w:val="004D7CA2"/>
    <w:rsid w:val="004D7D0A"/>
    <w:rsid w:val="004E5A6B"/>
    <w:rsid w:val="004F3D8E"/>
    <w:rsid w:val="004F58CE"/>
    <w:rsid w:val="00503F9C"/>
    <w:rsid w:val="0050626B"/>
    <w:rsid w:val="005104CB"/>
    <w:rsid w:val="00514495"/>
    <w:rsid w:val="0052035A"/>
    <w:rsid w:val="00521390"/>
    <w:rsid w:val="005217D4"/>
    <w:rsid w:val="00530F47"/>
    <w:rsid w:val="00532830"/>
    <w:rsid w:val="00533BCB"/>
    <w:rsid w:val="00536DC5"/>
    <w:rsid w:val="00541582"/>
    <w:rsid w:val="0054270A"/>
    <w:rsid w:val="0054506F"/>
    <w:rsid w:val="005500FE"/>
    <w:rsid w:val="0055118F"/>
    <w:rsid w:val="00557FB3"/>
    <w:rsid w:val="00566C23"/>
    <w:rsid w:val="00574004"/>
    <w:rsid w:val="00583B5A"/>
    <w:rsid w:val="005857CA"/>
    <w:rsid w:val="005859F0"/>
    <w:rsid w:val="005914A7"/>
    <w:rsid w:val="0059552D"/>
    <w:rsid w:val="005B173E"/>
    <w:rsid w:val="005C1B5A"/>
    <w:rsid w:val="005C3171"/>
    <w:rsid w:val="005D32C1"/>
    <w:rsid w:val="005E0CE4"/>
    <w:rsid w:val="005E157C"/>
    <w:rsid w:val="005E778D"/>
    <w:rsid w:val="00602CE9"/>
    <w:rsid w:val="006122BB"/>
    <w:rsid w:val="006141A0"/>
    <w:rsid w:val="006149B6"/>
    <w:rsid w:val="00621532"/>
    <w:rsid w:val="00633CE5"/>
    <w:rsid w:val="006348EC"/>
    <w:rsid w:val="00647FFC"/>
    <w:rsid w:val="00654C77"/>
    <w:rsid w:val="00655D40"/>
    <w:rsid w:val="006608F5"/>
    <w:rsid w:val="0066516B"/>
    <w:rsid w:val="00671B23"/>
    <w:rsid w:val="00691096"/>
    <w:rsid w:val="006B56FE"/>
    <w:rsid w:val="006F3FC5"/>
    <w:rsid w:val="006F4A0D"/>
    <w:rsid w:val="00710BFD"/>
    <w:rsid w:val="00711645"/>
    <w:rsid w:val="007172B9"/>
    <w:rsid w:val="007219A5"/>
    <w:rsid w:val="00727600"/>
    <w:rsid w:val="00730A6C"/>
    <w:rsid w:val="00735F8D"/>
    <w:rsid w:val="00755471"/>
    <w:rsid w:val="007749A6"/>
    <w:rsid w:val="00790023"/>
    <w:rsid w:val="00793844"/>
    <w:rsid w:val="00797BA3"/>
    <w:rsid w:val="007A29E3"/>
    <w:rsid w:val="007A652D"/>
    <w:rsid w:val="007A6680"/>
    <w:rsid w:val="007B733A"/>
    <w:rsid w:val="007C0984"/>
    <w:rsid w:val="007C40ED"/>
    <w:rsid w:val="007D4C2F"/>
    <w:rsid w:val="007D6580"/>
    <w:rsid w:val="007D7B9F"/>
    <w:rsid w:val="007E559C"/>
    <w:rsid w:val="007F54AA"/>
    <w:rsid w:val="008029BA"/>
    <w:rsid w:val="008146E2"/>
    <w:rsid w:val="00817CA5"/>
    <w:rsid w:val="00817DA9"/>
    <w:rsid w:val="00822515"/>
    <w:rsid w:val="00830646"/>
    <w:rsid w:val="00832919"/>
    <w:rsid w:val="008407F1"/>
    <w:rsid w:val="008451B8"/>
    <w:rsid w:val="0085647B"/>
    <w:rsid w:val="00863698"/>
    <w:rsid w:val="00864100"/>
    <w:rsid w:val="008650BB"/>
    <w:rsid w:val="0086788E"/>
    <w:rsid w:val="00887B90"/>
    <w:rsid w:val="008A6050"/>
    <w:rsid w:val="008A6992"/>
    <w:rsid w:val="008C3389"/>
    <w:rsid w:val="008C67A5"/>
    <w:rsid w:val="008C7E30"/>
    <w:rsid w:val="008D0F22"/>
    <w:rsid w:val="008D1EEF"/>
    <w:rsid w:val="008E512E"/>
    <w:rsid w:val="008E6B03"/>
    <w:rsid w:val="008F2A8C"/>
    <w:rsid w:val="008F606E"/>
    <w:rsid w:val="00901E0A"/>
    <w:rsid w:val="009058C9"/>
    <w:rsid w:val="00905B1D"/>
    <w:rsid w:val="00910E90"/>
    <w:rsid w:val="00911EEA"/>
    <w:rsid w:val="00913AFD"/>
    <w:rsid w:val="009272D3"/>
    <w:rsid w:val="00927998"/>
    <w:rsid w:val="0093127D"/>
    <w:rsid w:val="009315EB"/>
    <w:rsid w:val="009401B3"/>
    <w:rsid w:val="0094196F"/>
    <w:rsid w:val="00972887"/>
    <w:rsid w:val="009755D7"/>
    <w:rsid w:val="009776B4"/>
    <w:rsid w:val="009778BB"/>
    <w:rsid w:val="00981618"/>
    <w:rsid w:val="00983524"/>
    <w:rsid w:val="009854B2"/>
    <w:rsid w:val="009927BD"/>
    <w:rsid w:val="00996819"/>
    <w:rsid w:val="009A0F62"/>
    <w:rsid w:val="009A1BD8"/>
    <w:rsid w:val="009A4334"/>
    <w:rsid w:val="009C27BC"/>
    <w:rsid w:val="009C3B39"/>
    <w:rsid w:val="009C41C6"/>
    <w:rsid w:val="009C6AE5"/>
    <w:rsid w:val="009C7950"/>
    <w:rsid w:val="009F0549"/>
    <w:rsid w:val="009F22D2"/>
    <w:rsid w:val="009F58F6"/>
    <w:rsid w:val="009F5B7C"/>
    <w:rsid w:val="00A05FA2"/>
    <w:rsid w:val="00A07683"/>
    <w:rsid w:val="00A13C9C"/>
    <w:rsid w:val="00A16985"/>
    <w:rsid w:val="00A21CA5"/>
    <w:rsid w:val="00A21D1A"/>
    <w:rsid w:val="00A30EF0"/>
    <w:rsid w:val="00A32982"/>
    <w:rsid w:val="00A343D6"/>
    <w:rsid w:val="00A34A22"/>
    <w:rsid w:val="00A44C03"/>
    <w:rsid w:val="00A50BDC"/>
    <w:rsid w:val="00A5269F"/>
    <w:rsid w:val="00AC600D"/>
    <w:rsid w:val="00AD2481"/>
    <w:rsid w:val="00AE7E45"/>
    <w:rsid w:val="00AF38A9"/>
    <w:rsid w:val="00B068A9"/>
    <w:rsid w:val="00B06E26"/>
    <w:rsid w:val="00B128C9"/>
    <w:rsid w:val="00B143C1"/>
    <w:rsid w:val="00B1646E"/>
    <w:rsid w:val="00B2121F"/>
    <w:rsid w:val="00B2713F"/>
    <w:rsid w:val="00B27750"/>
    <w:rsid w:val="00B3793A"/>
    <w:rsid w:val="00B44A70"/>
    <w:rsid w:val="00B53979"/>
    <w:rsid w:val="00B55E6C"/>
    <w:rsid w:val="00B66F45"/>
    <w:rsid w:val="00B71C6F"/>
    <w:rsid w:val="00B85337"/>
    <w:rsid w:val="00B85A6A"/>
    <w:rsid w:val="00B91A77"/>
    <w:rsid w:val="00B93A03"/>
    <w:rsid w:val="00BA42C8"/>
    <w:rsid w:val="00BA48A5"/>
    <w:rsid w:val="00BA53A9"/>
    <w:rsid w:val="00BB5CF2"/>
    <w:rsid w:val="00BC36B3"/>
    <w:rsid w:val="00BC7638"/>
    <w:rsid w:val="00BD64CC"/>
    <w:rsid w:val="00BE7ECD"/>
    <w:rsid w:val="00BF087B"/>
    <w:rsid w:val="00C019B1"/>
    <w:rsid w:val="00C02CA5"/>
    <w:rsid w:val="00C0506A"/>
    <w:rsid w:val="00C12781"/>
    <w:rsid w:val="00C21D1A"/>
    <w:rsid w:val="00C24943"/>
    <w:rsid w:val="00C33CCD"/>
    <w:rsid w:val="00C5040C"/>
    <w:rsid w:val="00C57FB0"/>
    <w:rsid w:val="00C6320C"/>
    <w:rsid w:val="00C653D7"/>
    <w:rsid w:val="00C83E57"/>
    <w:rsid w:val="00C8511A"/>
    <w:rsid w:val="00C91D67"/>
    <w:rsid w:val="00C92EEB"/>
    <w:rsid w:val="00C95CDC"/>
    <w:rsid w:val="00CB28A4"/>
    <w:rsid w:val="00CB5D92"/>
    <w:rsid w:val="00CC659B"/>
    <w:rsid w:val="00CD2B95"/>
    <w:rsid w:val="00CE1327"/>
    <w:rsid w:val="00CF175A"/>
    <w:rsid w:val="00CF796B"/>
    <w:rsid w:val="00CF7A97"/>
    <w:rsid w:val="00CF7C62"/>
    <w:rsid w:val="00D00094"/>
    <w:rsid w:val="00D026BD"/>
    <w:rsid w:val="00D06358"/>
    <w:rsid w:val="00D064FD"/>
    <w:rsid w:val="00D16FDC"/>
    <w:rsid w:val="00D2311F"/>
    <w:rsid w:val="00D24E28"/>
    <w:rsid w:val="00D31BD4"/>
    <w:rsid w:val="00D3458A"/>
    <w:rsid w:val="00D420E3"/>
    <w:rsid w:val="00D45B69"/>
    <w:rsid w:val="00D45BCF"/>
    <w:rsid w:val="00D67735"/>
    <w:rsid w:val="00D71F68"/>
    <w:rsid w:val="00D72112"/>
    <w:rsid w:val="00D7359D"/>
    <w:rsid w:val="00D8508D"/>
    <w:rsid w:val="00D85A29"/>
    <w:rsid w:val="00D8682A"/>
    <w:rsid w:val="00D93463"/>
    <w:rsid w:val="00DA4BC4"/>
    <w:rsid w:val="00DB1AFC"/>
    <w:rsid w:val="00DB298C"/>
    <w:rsid w:val="00DB3987"/>
    <w:rsid w:val="00DC4AAE"/>
    <w:rsid w:val="00DD4ADA"/>
    <w:rsid w:val="00DD77AA"/>
    <w:rsid w:val="00DF01FA"/>
    <w:rsid w:val="00DF401B"/>
    <w:rsid w:val="00E1421E"/>
    <w:rsid w:val="00E218E4"/>
    <w:rsid w:val="00E22FD5"/>
    <w:rsid w:val="00E25030"/>
    <w:rsid w:val="00E33920"/>
    <w:rsid w:val="00E340F2"/>
    <w:rsid w:val="00E35E5D"/>
    <w:rsid w:val="00E564A0"/>
    <w:rsid w:val="00E60233"/>
    <w:rsid w:val="00E603AE"/>
    <w:rsid w:val="00E605D0"/>
    <w:rsid w:val="00E62A43"/>
    <w:rsid w:val="00E75D3C"/>
    <w:rsid w:val="00E75DFF"/>
    <w:rsid w:val="00E76F07"/>
    <w:rsid w:val="00E8124E"/>
    <w:rsid w:val="00E84435"/>
    <w:rsid w:val="00E869C2"/>
    <w:rsid w:val="00E875F2"/>
    <w:rsid w:val="00E93783"/>
    <w:rsid w:val="00EA1348"/>
    <w:rsid w:val="00EA2184"/>
    <w:rsid w:val="00EA2450"/>
    <w:rsid w:val="00EB5DE1"/>
    <w:rsid w:val="00EC44E4"/>
    <w:rsid w:val="00ED1109"/>
    <w:rsid w:val="00ED36E2"/>
    <w:rsid w:val="00EE035B"/>
    <w:rsid w:val="00EE3F10"/>
    <w:rsid w:val="00EF21BA"/>
    <w:rsid w:val="00F10401"/>
    <w:rsid w:val="00F146D4"/>
    <w:rsid w:val="00F148DC"/>
    <w:rsid w:val="00F168A2"/>
    <w:rsid w:val="00F215D3"/>
    <w:rsid w:val="00F36A00"/>
    <w:rsid w:val="00F41383"/>
    <w:rsid w:val="00F46E76"/>
    <w:rsid w:val="00F52431"/>
    <w:rsid w:val="00F65382"/>
    <w:rsid w:val="00F66A07"/>
    <w:rsid w:val="00F700D5"/>
    <w:rsid w:val="00F72E55"/>
    <w:rsid w:val="00F758CE"/>
    <w:rsid w:val="00F77FC3"/>
    <w:rsid w:val="00F91E73"/>
    <w:rsid w:val="00FA7F58"/>
    <w:rsid w:val="00FA7FC8"/>
    <w:rsid w:val="00FB6302"/>
    <w:rsid w:val="00FC4515"/>
    <w:rsid w:val="00FD1645"/>
    <w:rsid w:val="00FE5069"/>
    <w:rsid w:val="00FF3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A1EFE7"/>
  <w15:chartTrackingRefBased/>
  <w15:docId w15:val="{34F2E593-5E62-4024-9FEB-DDCBC3E4E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E5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4AAE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link w:val="20"/>
    <w:uiPriority w:val="9"/>
    <w:qFormat/>
    <w:rsid w:val="00DC4AAE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0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C653D7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F72E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2E5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2E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2E55"/>
    <w:rPr>
      <w:sz w:val="18"/>
      <w:szCs w:val="18"/>
    </w:rPr>
  </w:style>
  <w:style w:type="paragraph" w:styleId="a7">
    <w:name w:val="Normal Indent"/>
    <w:basedOn w:val="a"/>
    <w:rsid w:val="00F72E55"/>
    <w:pPr>
      <w:ind w:firstLine="420"/>
    </w:pPr>
  </w:style>
  <w:style w:type="paragraph" w:styleId="31">
    <w:name w:val="toc 3"/>
    <w:basedOn w:val="a"/>
    <w:next w:val="a"/>
    <w:uiPriority w:val="39"/>
    <w:rsid w:val="00F72E55"/>
    <w:pPr>
      <w:ind w:leftChars="400" w:left="840"/>
    </w:pPr>
  </w:style>
  <w:style w:type="paragraph" w:styleId="11">
    <w:name w:val="toc 1"/>
    <w:basedOn w:val="a"/>
    <w:next w:val="a"/>
    <w:uiPriority w:val="39"/>
    <w:rsid w:val="00F72E55"/>
  </w:style>
  <w:style w:type="paragraph" w:styleId="21">
    <w:name w:val="toc 2"/>
    <w:basedOn w:val="a"/>
    <w:next w:val="a"/>
    <w:uiPriority w:val="39"/>
    <w:rsid w:val="00F72E55"/>
    <w:pPr>
      <w:ind w:leftChars="200" w:left="420"/>
    </w:pPr>
  </w:style>
  <w:style w:type="character" w:styleId="a8">
    <w:name w:val="Hyperlink"/>
    <w:uiPriority w:val="99"/>
    <w:unhideWhenUsed/>
    <w:rsid w:val="00F72E55"/>
    <w:rPr>
      <w:color w:val="0563C1"/>
      <w:u w:val="single"/>
    </w:rPr>
  </w:style>
  <w:style w:type="paragraph" w:styleId="a9">
    <w:name w:val="List Paragraph"/>
    <w:basedOn w:val="a"/>
    <w:uiPriority w:val="34"/>
    <w:qFormat/>
    <w:rsid w:val="00F4138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C4AAE"/>
    <w:rPr>
      <w:rFonts w:ascii="宋体" w:eastAsia="宋体" w:hAnsi="宋体" w:cs="宋体"/>
      <w:b/>
      <w:bCs/>
      <w:kern w:val="0"/>
      <w:sz w:val="30"/>
      <w:szCs w:val="36"/>
    </w:rPr>
  </w:style>
  <w:style w:type="table" w:styleId="aa">
    <w:name w:val="Table Grid"/>
    <w:basedOn w:val="a1"/>
    <w:uiPriority w:val="59"/>
    <w:qFormat/>
    <w:rsid w:val="002D6D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ate"/>
    <w:basedOn w:val="a"/>
    <w:next w:val="a"/>
    <w:link w:val="ac"/>
    <w:uiPriority w:val="99"/>
    <w:semiHidden/>
    <w:unhideWhenUsed/>
    <w:rsid w:val="00574004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574004"/>
    <w:rPr>
      <w:rFonts w:ascii="Calibri" w:eastAsia="宋体" w:hAnsi="Calibri" w:cs="Times New Roman"/>
    </w:rPr>
  </w:style>
  <w:style w:type="character" w:customStyle="1" w:styleId="10">
    <w:name w:val="标题 1 字符"/>
    <w:basedOn w:val="a0"/>
    <w:link w:val="1"/>
    <w:uiPriority w:val="9"/>
    <w:rsid w:val="00DC4AAE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30">
    <w:name w:val="标题 3 字符"/>
    <w:basedOn w:val="a0"/>
    <w:link w:val="3"/>
    <w:uiPriority w:val="9"/>
    <w:rsid w:val="00C653D7"/>
    <w:rPr>
      <w:rFonts w:ascii="Calibri" w:eastAsia="宋体" w:hAnsi="Calibri" w:cs="Times New Roman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1183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A5A5A5" w:themeColor="accent1" w:themeShade="BF"/>
      <w:kern w:val="0"/>
      <w:szCs w:val="32"/>
    </w:rPr>
  </w:style>
  <w:style w:type="character" w:styleId="ad">
    <w:name w:val="Subtle Reference"/>
    <w:basedOn w:val="a0"/>
    <w:uiPriority w:val="31"/>
    <w:qFormat/>
    <w:rsid w:val="00DD77AA"/>
    <w:rPr>
      <w:smallCaps/>
      <w:color w:val="5A5A5A" w:themeColor="text1" w:themeTint="A5"/>
    </w:rPr>
  </w:style>
  <w:style w:type="character" w:styleId="ae">
    <w:name w:val="Strong"/>
    <w:basedOn w:val="a0"/>
    <w:uiPriority w:val="22"/>
    <w:qFormat/>
    <w:rsid w:val="00901E0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5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7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D2F99D-7C6F-4A58-AA31-E876F16618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0</TotalTime>
  <Pages>11</Pages>
  <Words>1155</Words>
  <Characters>6584</Characters>
  <Application>Microsoft Office Word</Application>
  <DocSecurity>0</DocSecurity>
  <Lines>54</Lines>
  <Paragraphs>15</Paragraphs>
  <ScaleCrop>false</ScaleCrop>
  <Company>P R C</Company>
  <LinksUpToDate>false</LinksUpToDate>
  <CharactersWithSpaces>7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88</cp:revision>
  <dcterms:created xsi:type="dcterms:W3CDTF">2019-06-05T03:32:00Z</dcterms:created>
  <dcterms:modified xsi:type="dcterms:W3CDTF">2019-06-17T08:24:00Z</dcterms:modified>
</cp:coreProperties>
</file>